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8" r:id="rId2"/>
    <p:sldId id="270" r:id="rId3"/>
    <p:sldId id="267" r:id="rId4"/>
    <p:sldId id="271" r:id="rId5"/>
    <p:sldId id="272" r:id="rId6"/>
    <p:sldId id="275" r:id="rId7"/>
    <p:sldId id="274" r:id="rId8"/>
    <p:sldId id="273" r:id="rId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6D735"/>
    <a:srgbClr val="32DA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989" autoAdjust="0"/>
  </p:normalViewPr>
  <p:slideViewPr>
    <p:cSldViewPr>
      <p:cViewPr varScale="1">
        <p:scale>
          <a:sx n="108" d="100"/>
          <a:sy n="108" d="100"/>
        </p:scale>
        <p:origin x="167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hPercent val="100"/>
      <c:rotY val="20"/>
      <c:depthPercent val="100"/>
      <c:rAngAx val="0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2017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2"/>
              </c:numCache>
            </c:numRef>
          </c:cat>
          <c:val>
            <c:numRef>
              <c:f>Лист1!$B$2:$B$5</c:f>
              <c:numCache>
                <c:formatCode>General</c:formatCode>
                <c:ptCount val="2"/>
                <c:pt idx="0">
                  <c:v>17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8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2"/>
              </c:numCache>
            </c:numRef>
          </c:cat>
          <c:val>
            <c:numRef>
              <c:f>Лист1!$C$2:$C$5</c:f>
              <c:numCache>
                <c:formatCode>General</c:formatCode>
                <c:ptCount val="2"/>
                <c:pt idx="0">
                  <c:v>14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019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2"/>
              </c:numCache>
            </c:numRef>
          </c:cat>
          <c:val>
            <c:numRef>
              <c:f>Лист1!$D$2:$D$5</c:f>
              <c:numCache>
                <c:formatCode>General</c:formatCode>
                <c:ptCount val="2"/>
                <c:pt idx="0">
                  <c:v>19</c:v>
                </c:pt>
              </c:numCache>
            </c:numRef>
          </c:val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2020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2"/>
              </c:numCache>
            </c:numRef>
          </c:cat>
          <c:val>
            <c:numRef>
              <c:f>Лист1!$E$2:$E$5</c:f>
              <c:numCache>
                <c:formatCode>General</c:formatCode>
                <c:ptCount val="2"/>
                <c:pt idx="0">
                  <c:v>1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154320008"/>
        <c:axId val="154324320"/>
        <c:axId val="0"/>
      </c:bar3DChart>
      <c:catAx>
        <c:axId val="1543200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54324320"/>
        <c:crosses val="autoZero"/>
        <c:auto val="1"/>
        <c:lblAlgn val="ctr"/>
        <c:lblOffset val="100"/>
        <c:noMultiLvlLbl val="0"/>
      </c:catAx>
      <c:valAx>
        <c:axId val="1543243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432000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iagrams/_rels/data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iagrams/_rels/drawing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2251E0-2E42-48CA-8595-D061661692C6}" type="doc">
      <dgm:prSet loTypeId="urn:microsoft.com/office/officeart/2005/8/layout/hList7#1" loCatId="process" qsTypeId="urn:microsoft.com/office/officeart/2005/8/quickstyle/simple1" qsCatId="simple" csTypeId="urn:microsoft.com/office/officeart/2005/8/colors/accent1_2" csCatId="accent1" phldr="1"/>
      <dgm:spPr/>
    </dgm:pt>
    <dgm:pt modelId="{A5DE580A-DF20-4411-B214-BDF4C7551DDA}">
      <dgm:prSet phldrT="[Текст]" custT="1"/>
      <dgm:spPr/>
      <dgm:t>
        <a:bodyPr/>
        <a:lstStyle/>
        <a:p>
          <a:r>
            <a:rPr lang="ru-RU" sz="1800" dirty="0" smtClean="0">
              <a:latin typeface="Times New Roman" pitchFamily="18" charset="0"/>
              <a:cs typeface="Times New Roman" pitchFamily="18" charset="0"/>
            </a:rPr>
            <a:t>Ранее совершавшими +100%</a:t>
          </a:r>
          <a:r>
            <a:rPr lang="ru-RU" sz="3300" dirty="0" smtClean="0"/>
            <a:t> </a:t>
          </a:r>
          <a:endParaRPr lang="ru-RU" sz="3300" dirty="0"/>
        </a:p>
      </dgm:t>
    </dgm:pt>
    <dgm:pt modelId="{11E922AB-E130-4FE0-BFDE-EB795411AD9B}" type="parTrans" cxnId="{C5AF2BB7-0C68-49BA-8281-66F72002B4EE}">
      <dgm:prSet/>
      <dgm:spPr/>
      <dgm:t>
        <a:bodyPr/>
        <a:lstStyle/>
        <a:p>
          <a:endParaRPr lang="ru-RU"/>
        </a:p>
      </dgm:t>
    </dgm:pt>
    <dgm:pt modelId="{FE89D74A-D430-4690-8564-6DFB4BF01D6D}" type="sibTrans" cxnId="{C5AF2BB7-0C68-49BA-8281-66F72002B4EE}">
      <dgm:prSet/>
      <dgm:spPr/>
      <dgm:t>
        <a:bodyPr/>
        <a:lstStyle/>
        <a:p>
          <a:endParaRPr lang="ru-RU"/>
        </a:p>
      </dgm:t>
    </dgm:pt>
    <dgm:pt modelId="{27FFB6CD-BE62-4E7D-94DB-73F12DEEAF92}">
      <dgm:prSet phldrT="[Текст]" custT="1"/>
      <dgm:spPr/>
      <dgm:t>
        <a:bodyPr/>
        <a:lstStyle/>
        <a:p>
          <a:r>
            <a:rPr lang="ru-RU" sz="1800" dirty="0" smtClean="0">
              <a:latin typeface="Times New Roman" pitchFamily="18" charset="0"/>
              <a:cs typeface="Times New Roman" pitchFamily="18" charset="0"/>
            </a:rPr>
            <a:t>На бытовой почве </a:t>
          </a:r>
        </a:p>
        <a:p>
          <a:r>
            <a:rPr lang="ru-RU" sz="1800" dirty="0" smtClean="0">
              <a:latin typeface="Times New Roman" pitchFamily="18" charset="0"/>
              <a:cs typeface="Times New Roman" pitchFamily="18" charset="0"/>
            </a:rPr>
            <a:t>-66,7% </a:t>
          </a:r>
          <a:endParaRPr lang="ru-RU" sz="1800" dirty="0">
            <a:latin typeface="Times New Roman" pitchFamily="18" charset="0"/>
            <a:cs typeface="Times New Roman" pitchFamily="18" charset="0"/>
          </a:endParaRPr>
        </a:p>
      </dgm:t>
    </dgm:pt>
    <dgm:pt modelId="{721B4F42-3BE6-4797-A06A-066C52371150}" type="parTrans" cxnId="{4EFE661B-1A64-405A-9C83-E103AF491FF6}">
      <dgm:prSet/>
      <dgm:spPr/>
      <dgm:t>
        <a:bodyPr/>
        <a:lstStyle/>
        <a:p>
          <a:endParaRPr lang="ru-RU"/>
        </a:p>
      </dgm:t>
    </dgm:pt>
    <dgm:pt modelId="{975391E6-46BB-4918-9ABD-0B2F92497992}" type="sibTrans" cxnId="{4EFE661B-1A64-405A-9C83-E103AF491FF6}">
      <dgm:prSet/>
      <dgm:spPr/>
      <dgm:t>
        <a:bodyPr/>
        <a:lstStyle/>
        <a:p>
          <a:endParaRPr lang="ru-RU"/>
        </a:p>
      </dgm:t>
    </dgm:pt>
    <dgm:pt modelId="{BA5371A0-CB87-4E93-BC76-40C3B65E2D6B}">
      <dgm:prSet phldrT="[Текст]" custT="1"/>
      <dgm:spPr/>
      <dgm:t>
        <a:bodyPr/>
        <a:lstStyle/>
        <a:p>
          <a:r>
            <a:rPr lang="ru-RU" sz="1400" dirty="0" smtClean="0">
              <a:latin typeface="Times New Roman" pitchFamily="18" charset="0"/>
              <a:cs typeface="Times New Roman" pitchFamily="18" charset="0"/>
            </a:rPr>
            <a:t>Несовершеннолетними -100%</a:t>
          </a:r>
          <a:endParaRPr lang="ru-RU" sz="1400" dirty="0">
            <a:latin typeface="Times New Roman" pitchFamily="18" charset="0"/>
            <a:cs typeface="Times New Roman" pitchFamily="18" charset="0"/>
          </a:endParaRPr>
        </a:p>
      </dgm:t>
    </dgm:pt>
    <dgm:pt modelId="{57CC4715-D4A6-4F7E-B2C6-BE75B8DEFA77}" type="parTrans" cxnId="{7FF136C1-1392-4332-8E80-0C1B225B0A83}">
      <dgm:prSet/>
      <dgm:spPr/>
      <dgm:t>
        <a:bodyPr/>
        <a:lstStyle/>
        <a:p>
          <a:endParaRPr lang="ru-RU"/>
        </a:p>
      </dgm:t>
    </dgm:pt>
    <dgm:pt modelId="{9CE02996-EE40-4217-AB1D-2EB60FE4497C}" type="sibTrans" cxnId="{7FF136C1-1392-4332-8E80-0C1B225B0A83}">
      <dgm:prSet/>
      <dgm:spPr/>
      <dgm:t>
        <a:bodyPr/>
        <a:lstStyle/>
        <a:p>
          <a:endParaRPr lang="ru-RU"/>
        </a:p>
      </dgm:t>
    </dgm:pt>
    <dgm:pt modelId="{E51476A9-2624-484B-9338-F86C7DDF52C4}" type="pres">
      <dgm:prSet presAssocID="{622251E0-2E42-48CA-8595-D061661692C6}" presName="Name0" presStyleCnt="0">
        <dgm:presLayoutVars>
          <dgm:dir/>
          <dgm:resizeHandles val="exact"/>
        </dgm:presLayoutVars>
      </dgm:prSet>
      <dgm:spPr/>
    </dgm:pt>
    <dgm:pt modelId="{0F603E3B-3B79-49E4-B5C5-AAB17BB1C2A5}" type="pres">
      <dgm:prSet presAssocID="{622251E0-2E42-48CA-8595-D061661692C6}" presName="fgShape" presStyleLbl="fgShp" presStyleIdx="0" presStyleCnt="1" custFlipHor="1" custScaleX="1698" custLinFactNeighborX="57321" custLinFactNeighborY="44743"/>
      <dgm:spPr/>
    </dgm:pt>
    <dgm:pt modelId="{50AA4188-2214-4794-806A-94F7BBBC9B63}" type="pres">
      <dgm:prSet presAssocID="{622251E0-2E42-48CA-8595-D061661692C6}" presName="linComp" presStyleCnt="0"/>
      <dgm:spPr/>
    </dgm:pt>
    <dgm:pt modelId="{2828E9CE-846E-496C-9C64-AEE9E636EB7F}" type="pres">
      <dgm:prSet presAssocID="{A5DE580A-DF20-4411-B214-BDF4C7551DDA}" presName="compNode" presStyleCnt="0"/>
      <dgm:spPr/>
    </dgm:pt>
    <dgm:pt modelId="{955FE1DB-2AD0-474E-A563-9C0515055685}" type="pres">
      <dgm:prSet presAssocID="{A5DE580A-DF20-4411-B214-BDF4C7551DDA}" presName="bkgdShape" presStyleLbl="node1" presStyleIdx="0" presStyleCnt="3"/>
      <dgm:spPr/>
      <dgm:t>
        <a:bodyPr/>
        <a:lstStyle/>
        <a:p>
          <a:endParaRPr lang="ru-RU"/>
        </a:p>
      </dgm:t>
    </dgm:pt>
    <dgm:pt modelId="{4CC4D1BD-A4AB-4A7C-AF87-20AE65A95E78}" type="pres">
      <dgm:prSet presAssocID="{A5DE580A-DF20-4411-B214-BDF4C7551DDA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4408AB1-0404-46FF-8D2E-FA96ADC311BF}" type="pres">
      <dgm:prSet presAssocID="{A5DE580A-DF20-4411-B214-BDF4C7551DDA}" presName="invisiNode" presStyleLbl="node1" presStyleIdx="0" presStyleCnt="3"/>
      <dgm:spPr/>
    </dgm:pt>
    <dgm:pt modelId="{436DAE36-D613-4C89-9834-E182185BE6EC}" type="pres">
      <dgm:prSet presAssocID="{A5DE580A-DF20-4411-B214-BDF4C7551DDA}" presName="imagNode" presStyleLbl="fgImgPlace1" presStyleIdx="0" presStyleCnt="3"/>
      <dgm:spPr>
        <a:blipFill rotWithShape="0"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F4052E3A-929D-499E-BA50-B5BC94F25974}" type="pres">
      <dgm:prSet presAssocID="{FE89D74A-D430-4690-8564-6DFB4BF01D6D}" presName="sibTrans" presStyleLbl="sibTrans2D1" presStyleIdx="0" presStyleCnt="0"/>
      <dgm:spPr/>
      <dgm:t>
        <a:bodyPr/>
        <a:lstStyle/>
        <a:p>
          <a:endParaRPr lang="ru-RU"/>
        </a:p>
      </dgm:t>
    </dgm:pt>
    <dgm:pt modelId="{89A5170D-ACBA-45EE-B522-74146676BE80}" type="pres">
      <dgm:prSet presAssocID="{27FFB6CD-BE62-4E7D-94DB-73F12DEEAF92}" presName="compNode" presStyleCnt="0"/>
      <dgm:spPr/>
    </dgm:pt>
    <dgm:pt modelId="{79ED1A7B-C415-491E-9A3B-A9C30643FF66}" type="pres">
      <dgm:prSet presAssocID="{27FFB6CD-BE62-4E7D-94DB-73F12DEEAF92}" presName="bkgdShape" presStyleLbl="node1" presStyleIdx="1" presStyleCnt="3"/>
      <dgm:spPr/>
      <dgm:t>
        <a:bodyPr/>
        <a:lstStyle/>
        <a:p>
          <a:endParaRPr lang="ru-RU"/>
        </a:p>
      </dgm:t>
    </dgm:pt>
    <dgm:pt modelId="{358CB6E8-38CB-4F12-922D-B87D0F464F12}" type="pres">
      <dgm:prSet presAssocID="{27FFB6CD-BE62-4E7D-94DB-73F12DEEAF92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F0EC4F9-1235-4809-BD6E-407FBA13AEAF}" type="pres">
      <dgm:prSet presAssocID="{27FFB6CD-BE62-4E7D-94DB-73F12DEEAF92}" presName="invisiNode" presStyleLbl="node1" presStyleIdx="1" presStyleCnt="3"/>
      <dgm:spPr/>
    </dgm:pt>
    <dgm:pt modelId="{906D4A8E-4677-4602-8E45-2F2733DFC044}" type="pres">
      <dgm:prSet presAssocID="{27FFB6CD-BE62-4E7D-94DB-73F12DEEAF92}" presName="imagNode" presStyleLbl="fgImgPlace1" presStyleIdx="1" presStyleCnt="3"/>
      <dgm:spPr>
        <a:blipFill rotWithShape="0">
          <a:blip xmlns:r="http://schemas.openxmlformats.org/officeDocument/2006/relationships"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</dgm:pt>
    <dgm:pt modelId="{D192A533-A38D-4798-83AF-82438396092D}" type="pres">
      <dgm:prSet presAssocID="{975391E6-46BB-4918-9ABD-0B2F92497992}" presName="sibTrans" presStyleLbl="sibTrans2D1" presStyleIdx="0" presStyleCnt="0"/>
      <dgm:spPr/>
      <dgm:t>
        <a:bodyPr/>
        <a:lstStyle/>
        <a:p>
          <a:endParaRPr lang="ru-RU"/>
        </a:p>
      </dgm:t>
    </dgm:pt>
    <dgm:pt modelId="{84CD8F5A-3D93-4DE0-A521-4BA41E4EC802}" type="pres">
      <dgm:prSet presAssocID="{BA5371A0-CB87-4E93-BC76-40C3B65E2D6B}" presName="compNode" presStyleCnt="0"/>
      <dgm:spPr/>
    </dgm:pt>
    <dgm:pt modelId="{B29E1773-5BCE-41C4-9F3F-08CA02E40C90}" type="pres">
      <dgm:prSet presAssocID="{BA5371A0-CB87-4E93-BC76-40C3B65E2D6B}" presName="bkgdShape" presStyleLbl="node1" presStyleIdx="2" presStyleCnt="3"/>
      <dgm:spPr/>
      <dgm:t>
        <a:bodyPr/>
        <a:lstStyle/>
        <a:p>
          <a:endParaRPr lang="ru-RU"/>
        </a:p>
      </dgm:t>
    </dgm:pt>
    <dgm:pt modelId="{74302333-F9D7-45AB-A5FF-0A6F9D1F02B9}" type="pres">
      <dgm:prSet presAssocID="{BA5371A0-CB87-4E93-BC76-40C3B65E2D6B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6D20E96-962B-4172-9215-3A2154633DE4}" type="pres">
      <dgm:prSet presAssocID="{BA5371A0-CB87-4E93-BC76-40C3B65E2D6B}" presName="invisiNode" presStyleLbl="node1" presStyleIdx="2" presStyleCnt="3"/>
      <dgm:spPr/>
    </dgm:pt>
    <dgm:pt modelId="{D3486426-6D1E-4932-B465-1051CA0F0EF1}" type="pres">
      <dgm:prSet presAssocID="{BA5371A0-CB87-4E93-BC76-40C3B65E2D6B}" presName="imagNode" presStyleLbl="fgImgPlace1" presStyleIdx="2" presStyleCnt="3"/>
      <dgm:spPr>
        <a:blipFill rotWithShape="0">
          <a:blip xmlns:r="http://schemas.openxmlformats.org/officeDocument/2006/relationships"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</dgm:pt>
  </dgm:ptLst>
  <dgm:cxnLst>
    <dgm:cxn modelId="{4EFE661B-1A64-405A-9C83-E103AF491FF6}" srcId="{622251E0-2E42-48CA-8595-D061661692C6}" destId="{27FFB6CD-BE62-4E7D-94DB-73F12DEEAF92}" srcOrd="1" destOrd="0" parTransId="{721B4F42-3BE6-4797-A06A-066C52371150}" sibTransId="{975391E6-46BB-4918-9ABD-0B2F92497992}"/>
    <dgm:cxn modelId="{19A07942-A8F1-4F34-B64D-D0D1493AD2C5}" type="presOf" srcId="{A5DE580A-DF20-4411-B214-BDF4C7551DDA}" destId="{4CC4D1BD-A4AB-4A7C-AF87-20AE65A95E78}" srcOrd="1" destOrd="0" presId="urn:microsoft.com/office/officeart/2005/8/layout/hList7#1"/>
    <dgm:cxn modelId="{3F3FC3B8-000A-483E-80C8-80B4BD1AA79B}" type="presOf" srcId="{27FFB6CD-BE62-4E7D-94DB-73F12DEEAF92}" destId="{358CB6E8-38CB-4F12-922D-B87D0F464F12}" srcOrd="1" destOrd="0" presId="urn:microsoft.com/office/officeart/2005/8/layout/hList7#1"/>
    <dgm:cxn modelId="{1367F1F0-E85E-4DB8-AA85-55EE4C0C5065}" type="presOf" srcId="{FE89D74A-D430-4690-8564-6DFB4BF01D6D}" destId="{F4052E3A-929D-499E-BA50-B5BC94F25974}" srcOrd="0" destOrd="0" presId="urn:microsoft.com/office/officeart/2005/8/layout/hList7#1"/>
    <dgm:cxn modelId="{F8AC683E-14F1-47B5-A4CF-34DC03E0106D}" type="presOf" srcId="{BA5371A0-CB87-4E93-BC76-40C3B65E2D6B}" destId="{B29E1773-5BCE-41C4-9F3F-08CA02E40C90}" srcOrd="0" destOrd="0" presId="urn:microsoft.com/office/officeart/2005/8/layout/hList7#1"/>
    <dgm:cxn modelId="{BDDF5E0E-2C05-4D14-8CD4-6A6999CE7709}" type="presOf" srcId="{27FFB6CD-BE62-4E7D-94DB-73F12DEEAF92}" destId="{79ED1A7B-C415-491E-9A3B-A9C30643FF66}" srcOrd="0" destOrd="0" presId="urn:microsoft.com/office/officeart/2005/8/layout/hList7#1"/>
    <dgm:cxn modelId="{962E55B7-8637-4EC2-8FB3-E31F72161727}" type="presOf" srcId="{A5DE580A-DF20-4411-B214-BDF4C7551DDA}" destId="{955FE1DB-2AD0-474E-A563-9C0515055685}" srcOrd="0" destOrd="0" presId="urn:microsoft.com/office/officeart/2005/8/layout/hList7#1"/>
    <dgm:cxn modelId="{FB21B8FE-A48F-4CC9-AEE4-D59F9775F069}" type="presOf" srcId="{BA5371A0-CB87-4E93-BC76-40C3B65E2D6B}" destId="{74302333-F9D7-45AB-A5FF-0A6F9D1F02B9}" srcOrd="1" destOrd="0" presId="urn:microsoft.com/office/officeart/2005/8/layout/hList7#1"/>
    <dgm:cxn modelId="{79037160-B25E-42EF-8EB9-BA879E61E693}" type="presOf" srcId="{975391E6-46BB-4918-9ABD-0B2F92497992}" destId="{D192A533-A38D-4798-83AF-82438396092D}" srcOrd="0" destOrd="0" presId="urn:microsoft.com/office/officeart/2005/8/layout/hList7#1"/>
    <dgm:cxn modelId="{7FF136C1-1392-4332-8E80-0C1B225B0A83}" srcId="{622251E0-2E42-48CA-8595-D061661692C6}" destId="{BA5371A0-CB87-4E93-BC76-40C3B65E2D6B}" srcOrd="2" destOrd="0" parTransId="{57CC4715-D4A6-4F7E-B2C6-BE75B8DEFA77}" sibTransId="{9CE02996-EE40-4217-AB1D-2EB60FE4497C}"/>
    <dgm:cxn modelId="{C5AF2BB7-0C68-49BA-8281-66F72002B4EE}" srcId="{622251E0-2E42-48CA-8595-D061661692C6}" destId="{A5DE580A-DF20-4411-B214-BDF4C7551DDA}" srcOrd="0" destOrd="0" parTransId="{11E922AB-E130-4FE0-BFDE-EB795411AD9B}" sibTransId="{FE89D74A-D430-4690-8564-6DFB4BF01D6D}"/>
    <dgm:cxn modelId="{B81E6EEB-A819-4993-923D-28A9F28F0296}" type="presOf" srcId="{622251E0-2E42-48CA-8595-D061661692C6}" destId="{E51476A9-2624-484B-9338-F86C7DDF52C4}" srcOrd="0" destOrd="0" presId="urn:microsoft.com/office/officeart/2005/8/layout/hList7#1"/>
    <dgm:cxn modelId="{1CA91FA0-5D70-4069-BF51-CD220AB89DBD}" type="presParOf" srcId="{E51476A9-2624-484B-9338-F86C7DDF52C4}" destId="{0F603E3B-3B79-49E4-B5C5-AAB17BB1C2A5}" srcOrd="0" destOrd="0" presId="urn:microsoft.com/office/officeart/2005/8/layout/hList7#1"/>
    <dgm:cxn modelId="{7D7B2F38-1976-447F-B60A-7883688D22DC}" type="presParOf" srcId="{E51476A9-2624-484B-9338-F86C7DDF52C4}" destId="{50AA4188-2214-4794-806A-94F7BBBC9B63}" srcOrd="1" destOrd="0" presId="urn:microsoft.com/office/officeart/2005/8/layout/hList7#1"/>
    <dgm:cxn modelId="{08E350E2-1469-47E5-B5A5-06B916052176}" type="presParOf" srcId="{50AA4188-2214-4794-806A-94F7BBBC9B63}" destId="{2828E9CE-846E-496C-9C64-AEE9E636EB7F}" srcOrd="0" destOrd="0" presId="urn:microsoft.com/office/officeart/2005/8/layout/hList7#1"/>
    <dgm:cxn modelId="{60B0D024-2950-4FE6-A040-7CD6A282C336}" type="presParOf" srcId="{2828E9CE-846E-496C-9C64-AEE9E636EB7F}" destId="{955FE1DB-2AD0-474E-A563-9C0515055685}" srcOrd="0" destOrd="0" presId="urn:microsoft.com/office/officeart/2005/8/layout/hList7#1"/>
    <dgm:cxn modelId="{1352C978-DB44-494D-B0E7-B32DEF299EDD}" type="presParOf" srcId="{2828E9CE-846E-496C-9C64-AEE9E636EB7F}" destId="{4CC4D1BD-A4AB-4A7C-AF87-20AE65A95E78}" srcOrd="1" destOrd="0" presId="urn:microsoft.com/office/officeart/2005/8/layout/hList7#1"/>
    <dgm:cxn modelId="{ED82E357-C556-47CA-8420-6683BE5C6A2A}" type="presParOf" srcId="{2828E9CE-846E-496C-9C64-AEE9E636EB7F}" destId="{14408AB1-0404-46FF-8D2E-FA96ADC311BF}" srcOrd="2" destOrd="0" presId="urn:microsoft.com/office/officeart/2005/8/layout/hList7#1"/>
    <dgm:cxn modelId="{226D87A9-FB6C-4B9A-BC1E-5183F51CFF4C}" type="presParOf" srcId="{2828E9CE-846E-496C-9C64-AEE9E636EB7F}" destId="{436DAE36-D613-4C89-9834-E182185BE6EC}" srcOrd="3" destOrd="0" presId="urn:microsoft.com/office/officeart/2005/8/layout/hList7#1"/>
    <dgm:cxn modelId="{E5B12B22-2CB1-442D-900F-F09F971D0EB2}" type="presParOf" srcId="{50AA4188-2214-4794-806A-94F7BBBC9B63}" destId="{F4052E3A-929D-499E-BA50-B5BC94F25974}" srcOrd="1" destOrd="0" presId="urn:microsoft.com/office/officeart/2005/8/layout/hList7#1"/>
    <dgm:cxn modelId="{384B55C6-00F2-4117-AB4B-C02F4F55ED9C}" type="presParOf" srcId="{50AA4188-2214-4794-806A-94F7BBBC9B63}" destId="{89A5170D-ACBA-45EE-B522-74146676BE80}" srcOrd="2" destOrd="0" presId="urn:microsoft.com/office/officeart/2005/8/layout/hList7#1"/>
    <dgm:cxn modelId="{D06FE424-8A61-48BB-BEBB-7E850619B97A}" type="presParOf" srcId="{89A5170D-ACBA-45EE-B522-74146676BE80}" destId="{79ED1A7B-C415-491E-9A3B-A9C30643FF66}" srcOrd="0" destOrd="0" presId="urn:microsoft.com/office/officeart/2005/8/layout/hList7#1"/>
    <dgm:cxn modelId="{9C5966AC-17CB-434D-8789-3EE9638EAAED}" type="presParOf" srcId="{89A5170D-ACBA-45EE-B522-74146676BE80}" destId="{358CB6E8-38CB-4F12-922D-B87D0F464F12}" srcOrd="1" destOrd="0" presId="urn:microsoft.com/office/officeart/2005/8/layout/hList7#1"/>
    <dgm:cxn modelId="{0F49B834-7F1E-429D-AADF-70C378D66CFA}" type="presParOf" srcId="{89A5170D-ACBA-45EE-B522-74146676BE80}" destId="{1F0EC4F9-1235-4809-BD6E-407FBA13AEAF}" srcOrd="2" destOrd="0" presId="urn:microsoft.com/office/officeart/2005/8/layout/hList7#1"/>
    <dgm:cxn modelId="{D6DAE448-0CC4-4B36-88D4-724B10E8C2D4}" type="presParOf" srcId="{89A5170D-ACBA-45EE-B522-74146676BE80}" destId="{906D4A8E-4677-4602-8E45-2F2733DFC044}" srcOrd="3" destOrd="0" presId="urn:microsoft.com/office/officeart/2005/8/layout/hList7#1"/>
    <dgm:cxn modelId="{8B96BD5C-D437-4B15-9F90-3406A1977234}" type="presParOf" srcId="{50AA4188-2214-4794-806A-94F7BBBC9B63}" destId="{D192A533-A38D-4798-83AF-82438396092D}" srcOrd="3" destOrd="0" presId="urn:microsoft.com/office/officeart/2005/8/layout/hList7#1"/>
    <dgm:cxn modelId="{E585AE2B-C289-4AB1-9FA9-548ACDF3120C}" type="presParOf" srcId="{50AA4188-2214-4794-806A-94F7BBBC9B63}" destId="{84CD8F5A-3D93-4DE0-A521-4BA41E4EC802}" srcOrd="4" destOrd="0" presId="urn:microsoft.com/office/officeart/2005/8/layout/hList7#1"/>
    <dgm:cxn modelId="{760AD3CD-346E-4D51-B53A-BB3A772BBF29}" type="presParOf" srcId="{84CD8F5A-3D93-4DE0-A521-4BA41E4EC802}" destId="{B29E1773-5BCE-41C4-9F3F-08CA02E40C90}" srcOrd="0" destOrd="0" presId="urn:microsoft.com/office/officeart/2005/8/layout/hList7#1"/>
    <dgm:cxn modelId="{A228A5D3-9515-4890-AFA2-01298C089B2F}" type="presParOf" srcId="{84CD8F5A-3D93-4DE0-A521-4BA41E4EC802}" destId="{74302333-F9D7-45AB-A5FF-0A6F9D1F02B9}" srcOrd="1" destOrd="0" presId="urn:microsoft.com/office/officeart/2005/8/layout/hList7#1"/>
    <dgm:cxn modelId="{300DF790-CF92-4ECC-BF8A-CBA6DB4C0FF9}" type="presParOf" srcId="{84CD8F5A-3D93-4DE0-A521-4BA41E4EC802}" destId="{96D20E96-962B-4172-9215-3A2154633DE4}" srcOrd="2" destOrd="0" presId="urn:microsoft.com/office/officeart/2005/8/layout/hList7#1"/>
    <dgm:cxn modelId="{1BA8CA9A-427A-4F1B-9309-5A434116DF75}" type="presParOf" srcId="{84CD8F5A-3D93-4DE0-A521-4BA41E4EC802}" destId="{D3486426-6D1E-4932-B465-1051CA0F0EF1}" srcOrd="3" destOrd="0" presId="urn:microsoft.com/office/officeart/2005/8/layout/hList7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22251E0-2E42-48CA-8595-D061661692C6}" type="doc">
      <dgm:prSet loTypeId="urn:microsoft.com/office/officeart/2005/8/layout/hList7#2" loCatId="process" qsTypeId="urn:microsoft.com/office/officeart/2005/8/quickstyle/simple1" qsCatId="simple" csTypeId="urn:microsoft.com/office/officeart/2005/8/colors/accent1_2" csCatId="accent1" phldr="1"/>
      <dgm:spPr/>
    </dgm:pt>
    <dgm:pt modelId="{A5DE580A-DF20-4411-B214-BDF4C7551DDA}">
      <dgm:prSet phldrT="[Текст]" custT="1"/>
      <dgm:spPr/>
      <dgm:t>
        <a:bodyPr/>
        <a:lstStyle/>
        <a:p>
          <a:r>
            <a:rPr lang="ru-RU" sz="1800" dirty="0" smtClean="0">
              <a:latin typeface="Times New Roman" pitchFamily="18" charset="0"/>
              <a:cs typeface="Times New Roman" pitchFamily="18" charset="0"/>
            </a:rPr>
            <a:t>Возмещение ущерба </a:t>
          </a:r>
          <a:r>
            <a:rPr lang="ru-RU" sz="1800" dirty="0" smtClean="0"/>
            <a:t>-  36%</a:t>
          </a:r>
          <a:endParaRPr lang="ru-RU" sz="1800" dirty="0"/>
        </a:p>
      </dgm:t>
    </dgm:pt>
    <dgm:pt modelId="{11E922AB-E130-4FE0-BFDE-EB795411AD9B}" type="parTrans" cxnId="{C5AF2BB7-0C68-49BA-8281-66F72002B4EE}">
      <dgm:prSet/>
      <dgm:spPr/>
      <dgm:t>
        <a:bodyPr/>
        <a:lstStyle/>
        <a:p>
          <a:endParaRPr lang="ru-RU"/>
        </a:p>
      </dgm:t>
    </dgm:pt>
    <dgm:pt modelId="{FE89D74A-D430-4690-8564-6DFB4BF01D6D}" type="sibTrans" cxnId="{C5AF2BB7-0C68-49BA-8281-66F72002B4EE}">
      <dgm:prSet/>
      <dgm:spPr/>
      <dgm:t>
        <a:bodyPr/>
        <a:lstStyle/>
        <a:p>
          <a:endParaRPr lang="ru-RU"/>
        </a:p>
      </dgm:t>
    </dgm:pt>
    <dgm:pt modelId="{27FFB6CD-BE62-4E7D-94DB-73F12DEEAF92}">
      <dgm:prSet phldrT="[Текст]" custT="1"/>
      <dgm:spPr/>
      <dgm:t>
        <a:bodyPr/>
        <a:lstStyle/>
        <a:p>
          <a:r>
            <a:rPr lang="ru-RU" sz="1800" dirty="0" smtClean="0">
              <a:latin typeface="Times New Roman" pitchFamily="18" charset="0"/>
              <a:cs typeface="Times New Roman" pitchFamily="18" charset="0"/>
            </a:rPr>
            <a:t>Предмет преступного посягательства  (сотовый телефон) - 25%</a:t>
          </a:r>
          <a:endParaRPr lang="ru-RU" sz="1800" dirty="0">
            <a:latin typeface="Times New Roman" pitchFamily="18" charset="0"/>
            <a:cs typeface="Times New Roman" pitchFamily="18" charset="0"/>
          </a:endParaRPr>
        </a:p>
      </dgm:t>
    </dgm:pt>
    <dgm:pt modelId="{721B4F42-3BE6-4797-A06A-066C52371150}" type="parTrans" cxnId="{4EFE661B-1A64-405A-9C83-E103AF491FF6}">
      <dgm:prSet/>
      <dgm:spPr/>
      <dgm:t>
        <a:bodyPr/>
        <a:lstStyle/>
        <a:p>
          <a:endParaRPr lang="ru-RU"/>
        </a:p>
      </dgm:t>
    </dgm:pt>
    <dgm:pt modelId="{975391E6-46BB-4918-9ABD-0B2F92497992}" type="sibTrans" cxnId="{4EFE661B-1A64-405A-9C83-E103AF491FF6}">
      <dgm:prSet/>
      <dgm:spPr/>
      <dgm:t>
        <a:bodyPr/>
        <a:lstStyle/>
        <a:p>
          <a:endParaRPr lang="ru-RU"/>
        </a:p>
      </dgm:t>
    </dgm:pt>
    <dgm:pt modelId="{BA5371A0-CB87-4E93-BC76-40C3B65E2D6B}">
      <dgm:prSet phldrT="[Текст]" custT="1"/>
      <dgm:spPr/>
      <dgm:t>
        <a:bodyPr/>
        <a:lstStyle/>
        <a:p>
          <a:r>
            <a:rPr lang="ru-RU" sz="1400" dirty="0" smtClean="0">
              <a:latin typeface="Times New Roman" pitchFamily="18" charset="0"/>
              <a:cs typeface="Times New Roman" pitchFamily="18" charset="0"/>
            </a:rPr>
            <a:t>Кражи скота – 37,5%</a:t>
          </a:r>
          <a:endParaRPr lang="ru-RU" sz="1400" dirty="0">
            <a:latin typeface="Times New Roman" pitchFamily="18" charset="0"/>
            <a:cs typeface="Times New Roman" pitchFamily="18" charset="0"/>
          </a:endParaRPr>
        </a:p>
      </dgm:t>
    </dgm:pt>
    <dgm:pt modelId="{57CC4715-D4A6-4F7E-B2C6-BE75B8DEFA77}" type="parTrans" cxnId="{7FF136C1-1392-4332-8E80-0C1B225B0A83}">
      <dgm:prSet/>
      <dgm:spPr/>
      <dgm:t>
        <a:bodyPr/>
        <a:lstStyle/>
        <a:p>
          <a:endParaRPr lang="ru-RU"/>
        </a:p>
      </dgm:t>
    </dgm:pt>
    <dgm:pt modelId="{9CE02996-EE40-4217-AB1D-2EB60FE4497C}" type="sibTrans" cxnId="{7FF136C1-1392-4332-8E80-0C1B225B0A83}">
      <dgm:prSet/>
      <dgm:spPr/>
      <dgm:t>
        <a:bodyPr/>
        <a:lstStyle/>
        <a:p>
          <a:endParaRPr lang="ru-RU"/>
        </a:p>
      </dgm:t>
    </dgm:pt>
    <dgm:pt modelId="{E51476A9-2624-484B-9338-F86C7DDF52C4}" type="pres">
      <dgm:prSet presAssocID="{622251E0-2E42-48CA-8595-D061661692C6}" presName="Name0" presStyleCnt="0">
        <dgm:presLayoutVars>
          <dgm:dir/>
          <dgm:resizeHandles val="exact"/>
        </dgm:presLayoutVars>
      </dgm:prSet>
      <dgm:spPr/>
    </dgm:pt>
    <dgm:pt modelId="{0F603E3B-3B79-49E4-B5C5-AAB17BB1C2A5}" type="pres">
      <dgm:prSet presAssocID="{622251E0-2E42-48CA-8595-D061661692C6}" presName="fgShape" presStyleLbl="fgShp" presStyleIdx="0" presStyleCnt="1" custFlipHor="1" custScaleX="1698" custLinFactNeighborX="57321" custLinFactNeighborY="44743"/>
      <dgm:spPr/>
    </dgm:pt>
    <dgm:pt modelId="{50AA4188-2214-4794-806A-94F7BBBC9B63}" type="pres">
      <dgm:prSet presAssocID="{622251E0-2E42-48CA-8595-D061661692C6}" presName="linComp" presStyleCnt="0"/>
      <dgm:spPr/>
    </dgm:pt>
    <dgm:pt modelId="{2828E9CE-846E-496C-9C64-AEE9E636EB7F}" type="pres">
      <dgm:prSet presAssocID="{A5DE580A-DF20-4411-B214-BDF4C7551DDA}" presName="compNode" presStyleCnt="0"/>
      <dgm:spPr/>
    </dgm:pt>
    <dgm:pt modelId="{955FE1DB-2AD0-474E-A563-9C0515055685}" type="pres">
      <dgm:prSet presAssocID="{A5DE580A-DF20-4411-B214-BDF4C7551DDA}" presName="bkgdShape" presStyleLbl="node1" presStyleIdx="0" presStyleCnt="3" custLinFactNeighborX="-64"/>
      <dgm:spPr/>
      <dgm:t>
        <a:bodyPr/>
        <a:lstStyle/>
        <a:p>
          <a:endParaRPr lang="ru-RU"/>
        </a:p>
      </dgm:t>
    </dgm:pt>
    <dgm:pt modelId="{4CC4D1BD-A4AB-4A7C-AF87-20AE65A95E78}" type="pres">
      <dgm:prSet presAssocID="{A5DE580A-DF20-4411-B214-BDF4C7551DDA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4408AB1-0404-46FF-8D2E-FA96ADC311BF}" type="pres">
      <dgm:prSet presAssocID="{A5DE580A-DF20-4411-B214-BDF4C7551DDA}" presName="invisiNode" presStyleLbl="node1" presStyleIdx="0" presStyleCnt="3"/>
      <dgm:spPr/>
    </dgm:pt>
    <dgm:pt modelId="{436DAE36-D613-4C89-9834-E182185BE6EC}" type="pres">
      <dgm:prSet presAssocID="{A5DE580A-DF20-4411-B214-BDF4C7551DDA}" presName="imagNode" presStyleLbl="fgImgPlace1" presStyleIdx="0" presStyleCnt="3"/>
      <dgm:spPr>
        <a:blipFill rotWithShape="0"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F4052E3A-929D-499E-BA50-B5BC94F25974}" type="pres">
      <dgm:prSet presAssocID="{FE89D74A-D430-4690-8564-6DFB4BF01D6D}" presName="sibTrans" presStyleLbl="sibTrans2D1" presStyleIdx="0" presStyleCnt="0"/>
      <dgm:spPr/>
      <dgm:t>
        <a:bodyPr/>
        <a:lstStyle/>
        <a:p>
          <a:endParaRPr lang="ru-RU"/>
        </a:p>
      </dgm:t>
    </dgm:pt>
    <dgm:pt modelId="{89A5170D-ACBA-45EE-B522-74146676BE80}" type="pres">
      <dgm:prSet presAssocID="{27FFB6CD-BE62-4E7D-94DB-73F12DEEAF92}" presName="compNode" presStyleCnt="0"/>
      <dgm:spPr/>
    </dgm:pt>
    <dgm:pt modelId="{79ED1A7B-C415-491E-9A3B-A9C30643FF66}" type="pres">
      <dgm:prSet presAssocID="{27FFB6CD-BE62-4E7D-94DB-73F12DEEAF92}" presName="bkgdShape" presStyleLbl="node1" presStyleIdx="1" presStyleCnt="3"/>
      <dgm:spPr/>
      <dgm:t>
        <a:bodyPr/>
        <a:lstStyle/>
        <a:p>
          <a:endParaRPr lang="ru-RU"/>
        </a:p>
      </dgm:t>
    </dgm:pt>
    <dgm:pt modelId="{358CB6E8-38CB-4F12-922D-B87D0F464F12}" type="pres">
      <dgm:prSet presAssocID="{27FFB6CD-BE62-4E7D-94DB-73F12DEEAF92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F0EC4F9-1235-4809-BD6E-407FBA13AEAF}" type="pres">
      <dgm:prSet presAssocID="{27FFB6CD-BE62-4E7D-94DB-73F12DEEAF92}" presName="invisiNode" presStyleLbl="node1" presStyleIdx="1" presStyleCnt="3"/>
      <dgm:spPr/>
    </dgm:pt>
    <dgm:pt modelId="{906D4A8E-4677-4602-8E45-2F2733DFC044}" type="pres">
      <dgm:prSet presAssocID="{27FFB6CD-BE62-4E7D-94DB-73F12DEEAF92}" presName="imagNode" presStyleLbl="fgImgPlace1" presStyleIdx="1" presStyleCnt="3" custLinFactNeighborX="-879" custLinFactNeighborY="-9039"/>
      <dgm:spPr>
        <a:blipFill rotWithShape="0">
          <a:blip xmlns:r="http://schemas.openxmlformats.org/officeDocument/2006/relationships"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</dgm:pt>
    <dgm:pt modelId="{D192A533-A38D-4798-83AF-82438396092D}" type="pres">
      <dgm:prSet presAssocID="{975391E6-46BB-4918-9ABD-0B2F92497992}" presName="sibTrans" presStyleLbl="sibTrans2D1" presStyleIdx="0" presStyleCnt="0"/>
      <dgm:spPr/>
      <dgm:t>
        <a:bodyPr/>
        <a:lstStyle/>
        <a:p>
          <a:endParaRPr lang="ru-RU"/>
        </a:p>
      </dgm:t>
    </dgm:pt>
    <dgm:pt modelId="{84CD8F5A-3D93-4DE0-A521-4BA41E4EC802}" type="pres">
      <dgm:prSet presAssocID="{BA5371A0-CB87-4E93-BC76-40C3B65E2D6B}" presName="compNode" presStyleCnt="0"/>
      <dgm:spPr/>
    </dgm:pt>
    <dgm:pt modelId="{B29E1773-5BCE-41C4-9F3F-08CA02E40C90}" type="pres">
      <dgm:prSet presAssocID="{BA5371A0-CB87-4E93-BC76-40C3B65E2D6B}" presName="bkgdShape" presStyleLbl="node1" presStyleIdx="2" presStyleCnt="3"/>
      <dgm:spPr/>
      <dgm:t>
        <a:bodyPr/>
        <a:lstStyle/>
        <a:p>
          <a:endParaRPr lang="ru-RU"/>
        </a:p>
      </dgm:t>
    </dgm:pt>
    <dgm:pt modelId="{74302333-F9D7-45AB-A5FF-0A6F9D1F02B9}" type="pres">
      <dgm:prSet presAssocID="{BA5371A0-CB87-4E93-BC76-40C3B65E2D6B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6D20E96-962B-4172-9215-3A2154633DE4}" type="pres">
      <dgm:prSet presAssocID="{BA5371A0-CB87-4E93-BC76-40C3B65E2D6B}" presName="invisiNode" presStyleLbl="node1" presStyleIdx="2" presStyleCnt="3"/>
      <dgm:spPr/>
    </dgm:pt>
    <dgm:pt modelId="{D3486426-6D1E-4932-B465-1051CA0F0EF1}" type="pres">
      <dgm:prSet presAssocID="{BA5371A0-CB87-4E93-BC76-40C3B65E2D6B}" presName="imagNode" presStyleLbl="fgImgPlace1" presStyleIdx="2" presStyleCnt="3"/>
      <dgm:spPr/>
    </dgm:pt>
  </dgm:ptLst>
  <dgm:cxnLst>
    <dgm:cxn modelId="{4EFE661B-1A64-405A-9C83-E103AF491FF6}" srcId="{622251E0-2E42-48CA-8595-D061661692C6}" destId="{27FFB6CD-BE62-4E7D-94DB-73F12DEEAF92}" srcOrd="1" destOrd="0" parTransId="{721B4F42-3BE6-4797-A06A-066C52371150}" sibTransId="{975391E6-46BB-4918-9ABD-0B2F92497992}"/>
    <dgm:cxn modelId="{75A08B10-FD2F-4411-9FC6-AA3CD5570ED3}" type="presOf" srcId="{622251E0-2E42-48CA-8595-D061661692C6}" destId="{E51476A9-2624-484B-9338-F86C7DDF52C4}" srcOrd="0" destOrd="0" presId="urn:microsoft.com/office/officeart/2005/8/layout/hList7#2"/>
    <dgm:cxn modelId="{AD170817-B223-4345-A7BE-6500BDBEBB2D}" type="presOf" srcId="{A5DE580A-DF20-4411-B214-BDF4C7551DDA}" destId="{4CC4D1BD-A4AB-4A7C-AF87-20AE65A95E78}" srcOrd="1" destOrd="0" presId="urn:microsoft.com/office/officeart/2005/8/layout/hList7#2"/>
    <dgm:cxn modelId="{C6537A35-F7C5-467C-8549-3DDA60F4A9E1}" type="presOf" srcId="{975391E6-46BB-4918-9ABD-0B2F92497992}" destId="{D192A533-A38D-4798-83AF-82438396092D}" srcOrd="0" destOrd="0" presId="urn:microsoft.com/office/officeart/2005/8/layout/hList7#2"/>
    <dgm:cxn modelId="{C689C273-97D1-4077-B9ED-D6586F1974B7}" type="presOf" srcId="{FE89D74A-D430-4690-8564-6DFB4BF01D6D}" destId="{F4052E3A-929D-499E-BA50-B5BC94F25974}" srcOrd="0" destOrd="0" presId="urn:microsoft.com/office/officeart/2005/8/layout/hList7#2"/>
    <dgm:cxn modelId="{F4E66EA5-56BA-48CF-946B-4F72194031AD}" type="presOf" srcId="{A5DE580A-DF20-4411-B214-BDF4C7551DDA}" destId="{955FE1DB-2AD0-474E-A563-9C0515055685}" srcOrd="0" destOrd="0" presId="urn:microsoft.com/office/officeart/2005/8/layout/hList7#2"/>
    <dgm:cxn modelId="{9623D8E9-902D-4713-9EE2-00D21C8CFDC9}" type="presOf" srcId="{BA5371A0-CB87-4E93-BC76-40C3B65E2D6B}" destId="{74302333-F9D7-45AB-A5FF-0A6F9D1F02B9}" srcOrd="1" destOrd="0" presId="urn:microsoft.com/office/officeart/2005/8/layout/hList7#2"/>
    <dgm:cxn modelId="{00D5C5DC-9003-4658-9ECF-344E8BC0AC1D}" type="presOf" srcId="{27FFB6CD-BE62-4E7D-94DB-73F12DEEAF92}" destId="{79ED1A7B-C415-491E-9A3B-A9C30643FF66}" srcOrd="0" destOrd="0" presId="urn:microsoft.com/office/officeart/2005/8/layout/hList7#2"/>
    <dgm:cxn modelId="{7FF136C1-1392-4332-8E80-0C1B225B0A83}" srcId="{622251E0-2E42-48CA-8595-D061661692C6}" destId="{BA5371A0-CB87-4E93-BC76-40C3B65E2D6B}" srcOrd="2" destOrd="0" parTransId="{57CC4715-D4A6-4F7E-B2C6-BE75B8DEFA77}" sibTransId="{9CE02996-EE40-4217-AB1D-2EB60FE4497C}"/>
    <dgm:cxn modelId="{C5AF2BB7-0C68-49BA-8281-66F72002B4EE}" srcId="{622251E0-2E42-48CA-8595-D061661692C6}" destId="{A5DE580A-DF20-4411-B214-BDF4C7551DDA}" srcOrd="0" destOrd="0" parTransId="{11E922AB-E130-4FE0-BFDE-EB795411AD9B}" sibTransId="{FE89D74A-D430-4690-8564-6DFB4BF01D6D}"/>
    <dgm:cxn modelId="{E75204EA-7C1C-422F-9269-2685E02E0711}" type="presOf" srcId="{BA5371A0-CB87-4E93-BC76-40C3B65E2D6B}" destId="{B29E1773-5BCE-41C4-9F3F-08CA02E40C90}" srcOrd="0" destOrd="0" presId="urn:microsoft.com/office/officeart/2005/8/layout/hList7#2"/>
    <dgm:cxn modelId="{5CD92395-ED79-4499-95A9-D44D8F44EF20}" type="presOf" srcId="{27FFB6CD-BE62-4E7D-94DB-73F12DEEAF92}" destId="{358CB6E8-38CB-4F12-922D-B87D0F464F12}" srcOrd="1" destOrd="0" presId="urn:microsoft.com/office/officeart/2005/8/layout/hList7#2"/>
    <dgm:cxn modelId="{FCE65AC3-6DB6-4E9B-B5A5-8CEAE845A140}" type="presParOf" srcId="{E51476A9-2624-484B-9338-F86C7DDF52C4}" destId="{0F603E3B-3B79-49E4-B5C5-AAB17BB1C2A5}" srcOrd="0" destOrd="0" presId="urn:microsoft.com/office/officeart/2005/8/layout/hList7#2"/>
    <dgm:cxn modelId="{2DDEBAF0-3938-41A2-9FC3-A106D3E576B8}" type="presParOf" srcId="{E51476A9-2624-484B-9338-F86C7DDF52C4}" destId="{50AA4188-2214-4794-806A-94F7BBBC9B63}" srcOrd="1" destOrd="0" presId="urn:microsoft.com/office/officeart/2005/8/layout/hList7#2"/>
    <dgm:cxn modelId="{E8076025-3084-4031-B1F5-605EF8726D5C}" type="presParOf" srcId="{50AA4188-2214-4794-806A-94F7BBBC9B63}" destId="{2828E9CE-846E-496C-9C64-AEE9E636EB7F}" srcOrd="0" destOrd="0" presId="urn:microsoft.com/office/officeart/2005/8/layout/hList7#2"/>
    <dgm:cxn modelId="{4F21B7E5-FF71-4C8F-8270-109A6D17C87C}" type="presParOf" srcId="{2828E9CE-846E-496C-9C64-AEE9E636EB7F}" destId="{955FE1DB-2AD0-474E-A563-9C0515055685}" srcOrd="0" destOrd="0" presId="urn:microsoft.com/office/officeart/2005/8/layout/hList7#2"/>
    <dgm:cxn modelId="{EFF6049E-6C75-427D-8815-63A662CB2A56}" type="presParOf" srcId="{2828E9CE-846E-496C-9C64-AEE9E636EB7F}" destId="{4CC4D1BD-A4AB-4A7C-AF87-20AE65A95E78}" srcOrd="1" destOrd="0" presId="urn:microsoft.com/office/officeart/2005/8/layout/hList7#2"/>
    <dgm:cxn modelId="{3C910BDB-2800-4B6A-BFCF-80FB52AD78DB}" type="presParOf" srcId="{2828E9CE-846E-496C-9C64-AEE9E636EB7F}" destId="{14408AB1-0404-46FF-8D2E-FA96ADC311BF}" srcOrd="2" destOrd="0" presId="urn:microsoft.com/office/officeart/2005/8/layout/hList7#2"/>
    <dgm:cxn modelId="{DE1730DB-3D6C-493B-B49D-F3B9791EB216}" type="presParOf" srcId="{2828E9CE-846E-496C-9C64-AEE9E636EB7F}" destId="{436DAE36-D613-4C89-9834-E182185BE6EC}" srcOrd="3" destOrd="0" presId="urn:microsoft.com/office/officeart/2005/8/layout/hList7#2"/>
    <dgm:cxn modelId="{771EBE2A-09CE-40AF-B2CC-53253B3B643E}" type="presParOf" srcId="{50AA4188-2214-4794-806A-94F7BBBC9B63}" destId="{F4052E3A-929D-499E-BA50-B5BC94F25974}" srcOrd="1" destOrd="0" presId="urn:microsoft.com/office/officeart/2005/8/layout/hList7#2"/>
    <dgm:cxn modelId="{504B49C7-DB5F-4AF4-AF11-6FC31BC2B9E3}" type="presParOf" srcId="{50AA4188-2214-4794-806A-94F7BBBC9B63}" destId="{89A5170D-ACBA-45EE-B522-74146676BE80}" srcOrd="2" destOrd="0" presId="urn:microsoft.com/office/officeart/2005/8/layout/hList7#2"/>
    <dgm:cxn modelId="{9C4C1318-5EC3-46FA-83CA-7562C952403D}" type="presParOf" srcId="{89A5170D-ACBA-45EE-B522-74146676BE80}" destId="{79ED1A7B-C415-491E-9A3B-A9C30643FF66}" srcOrd="0" destOrd="0" presId="urn:microsoft.com/office/officeart/2005/8/layout/hList7#2"/>
    <dgm:cxn modelId="{63B341DC-FF8C-4616-8C7D-76AA1FF486D2}" type="presParOf" srcId="{89A5170D-ACBA-45EE-B522-74146676BE80}" destId="{358CB6E8-38CB-4F12-922D-B87D0F464F12}" srcOrd="1" destOrd="0" presId="urn:microsoft.com/office/officeart/2005/8/layout/hList7#2"/>
    <dgm:cxn modelId="{601B6F02-940F-4723-9E76-45EE09FAE776}" type="presParOf" srcId="{89A5170D-ACBA-45EE-B522-74146676BE80}" destId="{1F0EC4F9-1235-4809-BD6E-407FBA13AEAF}" srcOrd="2" destOrd="0" presId="urn:microsoft.com/office/officeart/2005/8/layout/hList7#2"/>
    <dgm:cxn modelId="{31BF8243-E48D-45AE-A038-62FAF0B9B716}" type="presParOf" srcId="{89A5170D-ACBA-45EE-B522-74146676BE80}" destId="{906D4A8E-4677-4602-8E45-2F2733DFC044}" srcOrd="3" destOrd="0" presId="urn:microsoft.com/office/officeart/2005/8/layout/hList7#2"/>
    <dgm:cxn modelId="{79224388-B461-4513-80B2-AF1618D345A8}" type="presParOf" srcId="{50AA4188-2214-4794-806A-94F7BBBC9B63}" destId="{D192A533-A38D-4798-83AF-82438396092D}" srcOrd="3" destOrd="0" presId="urn:microsoft.com/office/officeart/2005/8/layout/hList7#2"/>
    <dgm:cxn modelId="{43F0DA13-1EA8-4134-993B-219055697345}" type="presParOf" srcId="{50AA4188-2214-4794-806A-94F7BBBC9B63}" destId="{84CD8F5A-3D93-4DE0-A521-4BA41E4EC802}" srcOrd="4" destOrd="0" presId="urn:microsoft.com/office/officeart/2005/8/layout/hList7#2"/>
    <dgm:cxn modelId="{A993D6B0-EB00-47DD-AFD3-7DFCC4C7F478}" type="presParOf" srcId="{84CD8F5A-3D93-4DE0-A521-4BA41E4EC802}" destId="{B29E1773-5BCE-41C4-9F3F-08CA02E40C90}" srcOrd="0" destOrd="0" presId="urn:microsoft.com/office/officeart/2005/8/layout/hList7#2"/>
    <dgm:cxn modelId="{D8E33348-06E3-4A7F-8203-7AEC743906B9}" type="presParOf" srcId="{84CD8F5A-3D93-4DE0-A521-4BA41E4EC802}" destId="{74302333-F9D7-45AB-A5FF-0A6F9D1F02B9}" srcOrd="1" destOrd="0" presId="urn:microsoft.com/office/officeart/2005/8/layout/hList7#2"/>
    <dgm:cxn modelId="{0C9FFC17-1CD0-497B-AFDB-47F200C94E0B}" type="presParOf" srcId="{84CD8F5A-3D93-4DE0-A521-4BA41E4EC802}" destId="{96D20E96-962B-4172-9215-3A2154633DE4}" srcOrd="2" destOrd="0" presId="urn:microsoft.com/office/officeart/2005/8/layout/hList7#2"/>
    <dgm:cxn modelId="{FBF3EE86-9C20-4A61-A91D-6C7D96B29276}" type="presParOf" srcId="{84CD8F5A-3D93-4DE0-A521-4BA41E4EC802}" destId="{D3486426-6D1E-4932-B465-1051CA0F0EF1}" srcOrd="3" destOrd="0" presId="urn:microsoft.com/office/officeart/2005/8/layout/hList7#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22251E0-2E42-48CA-8595-D061661692C6}" type="doc">
      <dgm:prSet loTypeId="urn:microsoft.com/office/officeart/2005/8/layout/hList7#3" loCatId="process" qsTypeId="urn:microsoft.com/office/officeart/2005/8/quickstyle/simple1" qsCatId="simple" csTypeId="urn:microsoft.com/office/officeart/2005/8/colors/accent1_2" csCatId="accent1" phldr="1"/>
      <dgm:spPr/>
    </dgm:pt>
    <dgm:pt modelId="{A5DE580A-DF20-4411-B214-BDF4C7551DDA}">
      <dgm:prSet phldrT="[Текст]" custT="1"/>
      <dgm:spPr>
        <a:solidFill>
          <a:srgbClr val="86D735"/>
        </a:solidFill>
      </dgm:spPr>
      <dgm:t>
        <a:bodyPr/>
        <a:lstStyle/>
        <a:p>
          <a:r>
            <a:rPr lang="ru-RU" sz="1800" dirty="0" smtClean="0">
              <a:latin typeface="Times New Roman" pitchFamily="18" charset="0"/>
              <a:cs typeface="Times New Roman" pitchFamily="18" charset="0"/>
            </a:rPr>
            <a:t>Принято участие в проведении 23 заседаниях КДН</a:t>
          </a:r>
          <a:endParaRPr lang="ru-RU" sz="1800" dirty="0">
            <a:latin typeface="Times New Roman" pitchFamily="18" charset="0"/>
            <a:cs typeface="Times New Roman" pitchFamily="18" charset="0"/>
          </a:endParaRPr>
        </a:p>
      </dgm:t>
    </dgm:pt>
    <dgm:pt modelId="{11E922AB-E130-4FE0-BFDE-EB795411AD9B}" type="parTrans" cxnId="{C5AF2BB7-0C68-49BA-8281-66F72002B4EE}">
      <dgm:prSet/>
      <dgm:spPr/>
      <dgm:t>
        <a:bodyPr/>
        <a:lstStyle/>
        <a:p>
          <a:endParaRPr lang="ru-RU"/>
        </a:p>
      </dgm:t>
    </dgm:pt>
    <dgm:pt modelId="{FE89D74A-D430-4690-8564-6DFB4BF01D6D}" type="sibTrans" cxnId="{C5AF2BB7-0C68-49BA-8281-66F72002B4EE}">
      <dgm:prSet/>
      <dgm:spPr/>
      <dgm:t>
        <a:bodyPr/>
        <a:lstStyle/>
        <a:p>
          <a:endParaRPr lang="ru-RU"/>
        </a:p>
      </dgm:t>
    </dgm:pt>
    <dgm:pt modelId="{27FFB6CD-BE62-4E7D-94DB-73F12DEEAF92}">
      <dgm:prSet phldrT="[Текст]" custT="1"/>
      <dgm:spPr>
        <a:solidFill>
          <a:srgbClr val="86D735"/>
        </a:solidFill>
      </dgm:spPr>
      <dgm:t>
        <a:bodyPr/>
        <a:lstStyle/>
        <a:p>
          <a:r>
            <a:rPr lang="ru-RU" sz="1800" dirty="0" smtClean="0">
              <a:latin typeface="Times New Roman" pitchFamily="18" charset="0"/>
              <a:cs typeface="Times New Roman" pitchFamily="18" charset="0"/>
            </a:rPr>
            <a:t>На учет поставлено 26 неблагополучный семей</a:t>
          </a:r>
          <a:endParaRPr lang="ru-RU" sz="1800" dirty="0">
            <a:latin typeface="Times New Roman" pitchFamily="18" charset="0"/>
            <a:cs typeface="Times New Roman" pitchFamily="18" charset="0"/>
          </a:endParaRPr>
        </a:p>
      </dgm:t>
    </dgm:pt>
    <dgm:pt modelId="{721B4F42-3BE6-4797-A06A-066C52371150}" type="parTrans" cxnId="{4EFE661B-1A64-405A-9C83-E103AF491FF6}">
      <dgm:prSet/>
      <dgm:spPr/>
      <dgm:t>
        <a:bodyPr/>
        <a:lstStyle/>
        <a:p>
          <a:endParaRPr lang="ru-RU"/>
        </a:p>
      </dgm:t>
    </dgm:pt>
    <dgm:pt modelId="{975391E6-46BB-4918-9ABD-0B2F92497992}" type="sibTrans" cxnId="{4EFE661B-1A64-405A-9C83-E103AF491FF6}">
      <dgm:prSet/>
      <dgm:spPr/>
      <dgm:t>
        <a:bodyPr/>
        <a:lstStyle/>
        <a:p>
          <a:endParaRPr lang="ru-RU"/>
        </a:p>
      </dgm:t>
    </dgm:pt>
    <dgm:pt modelId="{BA5371A0-CB87-4E93-BC76-40C3B65E2D6B}">
      <dgm:prSet phldrT="[Текст]" custT="1"/>
      <dgm:spPr>
        <a:solidFill>
          <a:srgbClr val="86D735"/>
        </a:solidFill>
      </dgm:spPr>
      <dgm:t>
        <a:bodyPr/>
        <a:lstStyle/>
        <a:p>
          <a:endParaRPr lang="ru-RU" sz="1800" dirty="0" smtClean="0">
            <a:latin typeface="Times New Roman" pitchFamily="18" charset="0"/>
            <a:cs typeface="Times New Roman" pitchFamily="18" charset="0"/>
          </a:endParaRPr>
        </a:p>
        <a:p>
          <a:endParaRPr lang="ru-RU" sz="1800" dirty="0" smtClean="0">
            <a:latin typeface="Times New Roman" pitchFamily="18" charset="0"/>
            <a:cs typeface="Times New Roman" pitchFamily="18" charset="0"/>
          </a:endParaRPr>
        </a:p>
        <a:p>
          <a:r>
            <a:rPr lang="ru-RU" sz="1800" dirty="0" smtClean="0">
              <a:latin typeface="Times New Roman" pitchFamily="18" charset="0"/>
              <a:cs typeface="Times New Roman" pitchFamily="18" charset="0"/>
            </a:rPr>
            <a:t>На учет поставлено 45 несовершеннолетних</a:t>
          </a:r>
          <a:endParaRPr lang="ru-RU" sz="1800" dirty="0">
            <a:latin typeface="Times New Roman" pitchFamily="18" charset="0"/>
            <a:cs typeface="Times New Roman" pitchFamily="18" charset="0"/>
          </a:endParaRPr>
        </a:p>
      </dgm:t>
    </dgm:pt>
    <dgm:pt modelId="{57CC4715-D4A6-4F7E-B2C6-BE75B8DEFA77}" type="parTrans" cxnId="{7FF136C1-1392-4332-8E80-0C1B225B0A83}">
      <dgm:prSet/>
      <dgm:spPr/>
      <dgm:t>
        <a:bodyPr/>
        <a:lstStyle/>
        <a:p>
          <a:endParaRPr lang="ru-RU"/>
        </a:p>
      </dgm:t>
    </dgm:pt>
    <dgm:pt modelId="{9CE02996-EE40-4217-AB1D-2EB60FE4497C}" type="sibTrans" cxnId="{7FF136C1-1392-4332-8E80-0C1B225B0A83}">
      <dgm:prSet/>
      <dgm:spPr/>
      <dgm:t>
        <a:bodyPr/>
        <a:lstStyle/>
        <a:p>
          <a:endParaRPr lang="ru-RU"/>
        </a:p>
      </dgm:t>
    </dgm:pt>
    <dgm:pt modelId="{E51476A9-2624-484B-9338-F86C7DDF52C4}" type="pres">
      <dgm:prSet presAssocID="{622251E0-2E42-48CA-8595-D061661692C6}" presName="Name0" presStyleCnt="0">
        <dgm:presLayoutVars>
          <dgm:dir/>
          <dgm:resizeHandles val="exact"/>
        </dgm:presLayoutVars>
      </dgm:prSet>
      <dgm:spPr/>
    </dgm:pt>
    <dgm:pt modelId="{0F603E3B-3B79-49E4-B5C5-AAB17BB1C2A5}" type="pres">
      <dgm:prSet presAssocID="{622251E0-2E42-48CA-8595-D061661692C6}" presName="fgShape" presStyleLbl="fgShp" presStyleIdx="0" presStyleCnt="1" custFlipHor="1" custScaleX="1698" custLinFactNeighborX="57321" custLinFactNeighborY="44743"/>
      <dgm:spPr/>
    </dgm:pt>
    <dgm:pt modelId="{50AA4188-2214-4794-806A-94F7BBBC9B63}" type="pres">
      <dgm:prSet presAssocID="{622251E0-2E42-48CA-8595-D061661692C6}" presName="linComp" presStyleCnt="0"/>
      <dgm:spPr/>
    </dgm:pt>
    <dgm:pt modelId="{2828E9CE-846E-496C-9C64-AEE9E636EB7F}" type="pres">
      <dgm:prSet presAssocID="{A5DE580A-DF20-4411-B214-BDF4C7551DDA}" presName="compNode" presStyleCnt="0"/>
      <dgm:spPr/>
    </dgm:pt>
    <dgm:pt modelId="{955FE1DB-2AD0-474E-A563-9C0515055685}" type="pres">
      <dgm:prSet presAssocID="{A5DE580A-DF20-4411-B214-BDF4C7551DDA}" presName="bkgdShape" presStyleLbl="node1" presStyleIdx="0" presStyleCnt="3"/>
      <dgm:spPr/>
      <dgm:t>
        <a:bodyPr/>
        <a:lstStyle/>
        <a:p>
          <a:endParaRPr lang="ru-RU"/>
        </a:p>
      </dgm:t>
    </dgm:pt>
    <dgm:pt modelId="{4CC4D1BD-A4AB-4A7C-AF87-20AE65A95E78}" type="pres">
      <dgm:prSet presAssocID="{A5DE580A-DF20-4411-B214-BDF4C7551DDA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4408AB1-0404-46FF-8D2E-FA96ADC311BF}" type="pres">
      <dgm:prSet presAssocID="{A5DE580A-DF20-4411-B214-BDF4C7551DDA}" presName="invisiNode" presStyleLbl="node1" presStyleIdx="0" presStyleCnt="3"/>
      <dgm:spPr/>
    </dgm:pt>
    <dgm:pt modelId="{436DAE36-D613-4C89-9834-E182185BE6EC}" type="pres">
      <dgm:prSet presAssocID="{A5DE580A-DF20-4411-B214-BDF4C7551DDA}" presName="imagNode" presStyleLbl="fgImgPlace1" presStyleIdx="0" presStyleCnt="3"/>
      <dgm:spPr>
        <a:blipFill rotWithShape="0"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F4052E3A-929D-499E-BA50-B5BC94F25974}" type="pres">
      <dgm:prSet presAssocID="{FE89D74A-D430-4690-8564-6DFB4BF01D6D}" presName="sibTrans" presStyleLbl="sibTrans2D1" presStyleIdx="0" presStyleCnt="0"/>
      <dgm:spPr/>
      <dgm:t>
        <a:bodyPr/>
        <a:lstStyle/>
        <a:p>
          <a:endParaRPr lang="ru-RU"/>
        </a:p>
      </dgm:t>
    </dgm:pt>
    <dgm:pt modelId="{89A5170D-ACBA-45EE-B522-74146676BE80}" type="pres">
      <dgm:prSet presAssocID="{27FFB6CD-BE62-4E7D-94DB-73F12DEEAF92}" presName="compNode" presStyleCnt="0"/>
      <dgm:spPr/>
    </dgm:pt>
    <dgm:pt modelId="{79ED1A7B-C415-491E-9A3B-A9C30643FF66}" type="pres">
      <dgm:prSet presAssocID="{27FFB6CD-BE62-4E7D-94DB-73F12DEEAF92}" presName="bkgdShape" presStyleLbl="node1" presStyleIdx="1" presStyleCnt="3" custLinFactNeighborX="972" custLinFactNeighborY="-2990"/>
      <dgm:spPr/>
      <dgm:t>
        <a:bodyPr/>
        <a:lstStyle/>
        <a:p>
          <a:endParaRPr lang="ru-RU"/>
        </a:p>
      </dgm:t>
    </dgm:pt>
    <dgm:pt modelId="{358CB6E8-38CB-4F12-922D-B87D0F464F12}" type="pres">
      <dgm:prSet presAssocID="{27FFB6CD-BE62-4E7D-94DB-73F12DEEAF92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F0EC4F9-1235-4809-BD6E-407FBA13AEAF}" type="pres">
      <dgm:prSet presAssocID="{27FFB6CD-BE62-4E7D-94DB-73F12DEEAF92}" presName="invisiNode" presStyleLbl="node1" presStyleIdx="1" presStyleCnt="3"/>
      <dgm:spPr/>
    </dgm:pt>
    <dgm:pt modelId="{906D4A8E-4677-4602-8E45-2F2733DFC044}" type="pres">
      <dgm:prSet presAssocID="{27FFB6CD-BE62-4E7D-94DB-73F12DEEAF92}" presName="imagNode" presStyleLbl="fgImgPlace1" presStyleIdx="1" presStyleCnt="3" custScaleX="119716" custScaleY="115380"/>
      <dgm:spPr>
        <a:blipFill rotWithShape="0">
          <a:blip xmlns:r="http://schemas.openxmlformats.org/officeDocument/2006/relationships"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</dgm:pt>
    <dgm:pt modelId="{D192A533-A38D-4798-83AF-82438396092D}" type="pres">
      <dgm:prSet presAssocID="{975391E6-46BB-4918-9ABD-0B2F92497992}" presName="sibTrans" presStyleLbl="sibTrans2D1" presStyleIdx="0" presStyleCnt="0"/>
      <dgm:spPr/>
      <dgm:t>
        <a:bodyPr/>
        <a:lstStyle/>
        <a:p>
          <a:endParaRPr lang="ru-RU"/>
        </a:p>
      </dgm:t>
    </dgm:pt>
    <dgm:pt modelId="{84CD8F5A-3D93-4DE0-A521-4BA41E4EC802}" type="pres">
      <dgm:prSet presAssocID="{BA5371A0-CB87-4E93-BC76-40C3B65E2D6B}" presName="compNode" presStyleCnt="0"/>
      <dgm:spPr/>
    </dgm:pt>
    <dgm:pt modelId="{B29E1773-5BCE-41C4-9F3F-08CA02E40C90}" type="pres">
      <dgm:prSet presAssocID="{BA5371A0-CB87-4E93-BC76-40C3B65E2D6B}" presName="bkgdShape" presStyleLbl="node1" presStyleIdx="2" presStyleCnt="3"/>
      <dgm:spPr/>
      <dgm:t>
        <a:bodyPr/>
        <a:lstStyle/>
        <a:p>
          <a:endParaRPr lang="ru-RU"/>
        </a:p>
      </dgm:t>
    </dgm:pt>
    <dgm:pt modelId="{74302333-F9D7-45AB-A5FF-0A6F9D1F02B9}" type="pres">
      <dgm:prSet presAssocID="{BA5371A0-CB87-4E93-BC76-40C3B65E2D6B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6D20E96-962B-4172-9215-3A2154633DE4}" type="pres">
      <dgm:prSet presAssocID="{BA5371A0-CB87-4E93-BC76-40C3B65E2D6B}" presName="invisiNode" presStyleLbl="node1" presStyleIdx="2" presStyleCnt="3"/>
      <dgm:spPr/>
    </dgm:pt>
    <dgm:pt modelId="{D3486426-6D1E-4932-B465-1051CA0F0EF1}" type="pres">
      <dgm:prSet presAssocID="{BA5371A0-CB87-4E93-BC76-40C3B65E2D6B}" presName="imagNode" presStyleLbl="fgImgPlace1" presStyleIdx="2" presStyleCnt="3" custAng="16200000" custScaleX="118076" custScaleY="100121" custLinFactNeighborX="426" custLinFactNeighborY="16610"/>
      <dgm:spPr>
        <a:blipFill rotWithShape="0">
          <a:blip xmlns:r="http://schemas.openxmlformats.org/officeDocument/2006/relationships"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</dgm:pt>
  </dgm:ptLst>
  <dgm:cxnLst>
    <dgm:cxn modelId="{4EFE661B-1A64-405A-9C83-E103AF491FF6}" srcId="{622251E0-2E42-48CA-8595-D061661692C6}" destId="{27FFB6CD-BE62-4E7D-94DB-73F12DEEAF92}" srcOrd="1" destOrd="0" parTransId="{721B4F42-3BE6-4797-A06A-066C52371150}" sibTransId="{975391E6-46BB-4918-9ABD-0B2F92497992}"/>
    <dgm:cxn modelId="{E9683231-1FB5-440D-AFF3-1B494B594513}" type="presOf" srcId="{A5DE580A-DF20-4411-B214-BDF4C7551DDA}" destId="{4CC4D1BD-A4AB-4A7C-AF87-20AE65A95E78}" srcOrd="1" destOrd="0" presId="urn:microsoft.com/office/officeart/2005/8/layout/hList7#3"/>
    <dgm:cxn modelId="{7A4FC5F8-0A67-4465-A04E-B74F8943FDC9}" type="presOf" srcId="{FE89D74A-D430-4690-8564-6DFB4BF01D6D}" destId="{F4052E3A-929D-499E-BA50-B5BC94F25974}" srcOrd="0" destOrd="0" presId="urn:microsoft.com/office/officeart/2005/8/layout/hList7#3"/>
    <dgm:cxn modelId="{8AE6BAB6-C5C0-4C4F-BC23-FFAAC5445EDA}" type="presOf" srcId="{975391E6-46BB-4918-9ABD-0B2F92497992}" destId="{D192A533-A38D-4798-83AF-82438396092D}" srcOrd="0" destOrd="0" presId="urn:microsoft.com/office/officeart/2005/8/layout/hList7#3"/>
    <dgm:cxn modelId="{9551B4A7-4712-41AE-8563-520AAFF5D36D}" type="presOf" srcId="{622251E0-2E42-48CA-8595-D061661692C6}" destId="{E51476A9-2624-484B-9338-F86C7DDF52C4}" srcOrd="0" destOrd="0" presId="urn:microsoft.com/office/officeart/2005/8/layout/hList7#3"/>
    <dgm:cxn modelId="{814D78D1-99D0-4CCE-B7F5-5C7DFF40F1DA}" type="presOf" srcId="{BA5371A0-CB87-4E93-BC76-40C3B65E2D6B}" destId="{B29E1773-5BCE-41C4-9F3F-08CA02E40C90}" srcOrd="0" destOrd="0" presId="urn:microsoft.com/office/officeart/2005/8/layout/hList7#3"/>
    <dgm:cxn modelId="{F23B6A7D-B200-48F2-88EB-A14327A11E74}" type="presOf" srcId="{BA5371A0-CB87-4E93-BC76-40C3B65E2D6B}" destId="{74302333-F9D7-45AB-A5FF-0A6F9D1F02B9}" srcOrd="1" destOrd="0" presId="urn:microsoft.com/office/officeart/2005/8/layout/hList7#3"/>
    <dgm:cxn modelId="{0E29CC82-3E81-4F98-88D1-7A856F3EDAF7}" type="presOf" srcId="{27FFB6CD-BE62-4E7D-94DB-73F12DEEAF92}" destId="{358CB6E8-38CB-4F12-922D-B87D0F464F12}" srcOrd="1" destOrd="0" presId="urn:microsoft.com/office/officeart/2005/8/layout/hList7#3"/>
    <dgm:cxn modelId="{7FF136C1-1392-4332-8E80-0C1B225B0A83}" srcId="{622251E0-2E42-48CA-8595-D061661692C6}" destId="{BA5371A0-CB87-4E93-BC76-40C3B65E2D6B}" srcOrd="2" destOrd="0" parTransId="{57CC4715-D4A6-4F7E-B2C6-BE75B8DEFA77}" sibTransId="{9CE02996-EE40-4217-AB1D-2EB60FE4497C}"/>
    <dgm:cxn modelId="{C5AF2BB7-0C68-49BA-8281-66F72002B4EE}" srcId="{622251E0-2E42-48CA-8595-D061661692C6}" destId="{A5DE580A-DF20-4411-B214-BDF4C7551DDA}" srcOrd="0" destOrd="0" parTransId="{11E922AB-E130-4FE0-BFDE-EB795411AD9B}" sibTransId="{FE89D74A-D430-4690-8564-6DFB4BF01D6D}"/>
    <dgm:cxn modelId="{938430B5-CF52-467E-A458-8C94829C6B54}" type="presOf" srcId="{A5DE580A-DF20-4411-B214-BDF4C7551DDA}" destId="{955FE1DB-2AD0-474E-A563-9C0515055685}" srcOrd="0" destOrd="0" presId="urn:microsoft.com/office/officeart/2005/8/layout/hList7#3"/>
    <dgm:cxn modelId="{10A118DB-845B-4025-AC00-E0389EC3F5BB}" type="presOf" srcId="{27FFB6CD-BE62-4E7D-94DB-73F12DEEAF92}" destId="{79ED1A7B-C415-491E-9A3B-A9C30643FF66}" srcOrd="0" destOrd="0" presId="urn:microsoft.com/office/officeart/2005/8/layout/hList7#3"/>
    <dgm:cxn modelId="{342B5BA2-09FE-4B36-B614-3700CD2B086E}" type="presParOf" srcId="{E51476A9-2624-484B-9338-F86C7DDF52C4}" destId="{0F603E3B-3B79-49E4-B5C5-AAB17BB1C2A5}" srcOrd="0" destOrd="0" presId="urn:microsoft.com/office/officeart/2005/8/layout/hList7#3"/>
    <dgm:cxn modelId="{E764D2DA-9C71-4828-86C6-A5DAAC65C09F}" type="presParOf" srcId="{E51476A9-2624-484B-9338-F86C7DDF52C4}" destId="{50AA4188-2214-4794-806A-94F7BBBC9B63}" srcOrd="1" destOrd="0" presId="urn:microsoft.com/office/officeart/2005/8/layout/hList7#3"/>
    <dgm:cxn modelId="{48DDCEE2-C2E6-47FE-9C8C-3732B2CD48A8}" type="presParOf" srcId="{50AA4188-2214-4794-806A-94F7BBBC9B63}" destId="{2828E9CE-846E-496C-9C64-AEE9E636EB7F}" srcOrd="0" destOrd="0" presId="urn:microsoft.com/office/officeart/2005/8/layout/hList7#3"/>
    <dgm:cxn modelId="{AE343C83-6F4F-4055-8094-C3C6BE922961}" type="presParOf" srcId="{2828E9CE-846E-496C-9C64-AEE9E636EB7F}" destId="{955FE1DB-2AD0-474E-A563-9C0515055685}" srcOrd="0" destOrd="0" presId="urn:microsoft.com/office/officeart/2005/8/layout/hList7#3"/>
    <dgm:cxn modelId="{3C7B32A1-7589-45E0-A585-369DBDAE69E4}" type="presParOf" srcId="{2828E9CE-846E-496C-9C64-AEE9E636EB7F}" destId="{4CC4D1BD-A4AB-4A7C-AF87-20AE65A95E78}" srcOrd="1" destOrd="0" presId="urn:microsoft.com/office/officeart/2005/8/layout/hList7#3"/>
    <dgm:cxn modelId="{02AA37C4-BB67-4E4C-BFA0-77F9E10449E1}" type="presParOf" srcId="{2828E9CE-846E-496C-9C64-AEE9E636EB7F}" destId="{14408AB1-0404-46FF-8D2E-FA96ADC311BF}" srcOrd="2" destOrd="0" presId="urn:microsoft.com/office/officeart/2005/8/layout/hList7#3"/>
    <dgm:cxn modelId="{69E52483-91A8-4CDF-ACA4-89407EEB759B}" type="presParOf" srcId="{2828E9CE-846E-496C-9C64-AEE9E636EB7F}" destId="{436DAE36-D613-4C89-9834-E182185BE6EC}" srcOrd="3" destOrd="0" presId="urn:microsoft.com/office/officeart/2005/8/layout/hList7#3"/>
    <dgm:cxn modelId="{2CC08CBA-FF82-44AD-A9F3-ACFA2C748B23}" type="presParOf" srcId="{50AA4188-2214-4794-806A-94F7BBBC9B63}" destId="{F4052E3A-929D-499E-BA50-B5BC94F25974}" srcOrd="1" destOrd="0" presId="urn:microsoft.com/office/officeart/2005/8/layout/hList7#3"/>
    <dgm:cxn modelId="{2C69AA81-14BA-46E8-800F-65F80BE6049F}" type="presParOf" srcId="{50AA4188-2214-4794-806A-94F7BBBC9B63}" destId="{89A5170D-ACBA-45EE-B522-74146676BE80}" srcOrd="2" destOrd="0" presId="urn:microsoft.com/office/officeart/2005/8/layout/hList7#3"/>
    <dgm:cxn modelId="{1F20C2FF-0FB1-4E35-BF0F-DA6F14A293CA}" type="presParOf" srcId="{89A5170D-ACBA-45EE-B522-74146676BE80}" destId="{79ED1A7B-C415-491E-9A3B-A9C30643FF66}" srcOrd="0" destOrd="0" presId="urn:microsoft.com/office/officeart/2005/8/layout/hList7#3"/>
    <dgm:cxn modelId="{5B4C94DE-36AD-47DF-9FE6-8988F1DFBB5A}" type="presParOf" srcId="{89A5170D-ACBA-45EE-B522-74146676BE80}" destId="{358CB6E8-38CB-4F12-922D-B87D0F464F12}" srcOrd="1" destOrd="0" presId="urn:microsoft.com/office/officeart/2005/8/layout/hList7#3"/>
    <dgm:cxn modelId="{8834F5C4-E1DA-41DF-8969-C1EFC6B3CA39}" type="presParOf" srcId="{89A5170D-ACBA-45EE-B522-74146676BE80}" destId="{1F0EC4F9-1235-4809-BD6E-407FBA13AEAF}" srcOrd="2" destOrd="0" presId="urn:microsoft.com/office/officeart/2005/8/layout/hList7#3"/>
    <dgm:cxn modelId="{9F0A69C5-AE91-42B8-BCC9-B965929642E7}" type="presParOf" srcId="{89A5170D-ACBA-45EE-B522-74146676BE80}" destId="{906D4A8E-4677-4602-8E45-2F2733DFC044}" srcOrd="3" destOrd="0" presId="urn:microsoft.com/office/officeart/2005/8/layout/hList7#3"/>
    <dgm:cxn modelId="{AB00A9AF-9671-409D-BF7C-044D270C117E}" type="presParOf" srcId="{50AA4188-2214-4794-806A-94F7BBBC9B63}" destId="{D192A533-A38D-4798-83AF-82438396092D}" srcOrd="3" destOrd="0" presId="urn:microsoft.com/office/officeart/2005/8/layout/hList7#3"/>
    <dgm:cxn modelId="{F59A76ED-8B34-41E8-8FBE-353D47B4F4C5}" type="presParOf" srcId="{50AA4188-2214-4794-806A-94F7BBBC9B63}" destId="{84CD8F5A-3D93-4DE0-A521-4BA41E4EC802}" srcOrd="4" destOrd="0" presId="urn:microsoft.com/office/officeart/2005/8/layout/hList7#3"/>
    <dgm:cxn modelId="{E5F60B22-E1EB-4299-976C-FC1325F98C49}" type="presParOf" srcId="{84CD8F5A-3D93-4DE0-A521-4BA41E4EC802}" destId="{B29E1773-5BCE-41C4-9F3F-08CA02E40C90}" srcOrd="0" destOrd="0" presId="urn:microsoft.com/office/officeart/2005/8/layout/hList7#3"/>
    <dgm:cxn modelId="{A868330D-9E17-4499-A569-4396E9B8F4C4}" type="presParOf" srcId="{84CD8F5A-3D93-4DE0-A521-4BA41E4EC802}" destId="{74302333-F9D7-45AB-A5FF-0A6F9D1F02B9}" srcOrd="1" destOrd="0" presId="urn:microsoft.com/office/officeart/2005/8/layout/hList7#3"/>
    <dgm:cxn modelId="{A38E4781-DEDD-40DC-8FE8-E565B3C650E3}" type="presParOf" srcId="{84CD8F5A-3D93-4DE0-A521-4BA41E4EC802}" destId="{96D20E96-962B-4172-9215-3A2154633DE4}" srcOrd="2" destOrd="0" presId="urn:microsoft.com/office/officeart/2005/8/layout/hList7#3"/>
    <dgm:cxn modelId="{13CA9400-502E-48FC-8773-B7105FDF3E69}" type="presParOf" srcId="{84CD8F5A-3D93-4DE0-A521-4BA41E4EC802}" destId="{D3486426-6D1E-4932-B465-1051CA0F0EF1}" srcOrd="3" destOrd="0" presId="urn:microsoft.com/office/officeart/2005/8/layout/hList7#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5FE1DB-2AD0-474E-A563-9C0515055685}">
      <dsp:nvSpPr>
        <dsp:cNvPr id="0" name=""/>
        <dsp:cNvSpPr/>
      </dsp:nvSpPr>
      <dsp:spPr>
        <a:xfrm>
          <a:off x="1279" y="0"/>
          <a:ext cx="1991320" cy="23891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>
              <a:latin typeface="Times New Roman" pitchFamily="18" charset="0"/>
              <a:cs typeface="Times New Roman" pitchFamily="18" charset="0"/>
            </a:rPr>
            <a:t>Ранее совершавшими +100%</a:t>
          </a:r>
          <a:r>
            <a:rPr lang="ru-RU" sz="3300" kern="1200" dirty="0" smtClean="0"/>
            <a:t> </a:t>
          </a:r>
          <a:endParaRPr lang="ru-RU" sz="3300" kern="1200" dirty="0"/>
        </a:p>
      </dsp:txBody>
      <dsp:txXfrm>
        <a:off x="1279" y="955676"/>
        <a:ext cx="1991320" cy="955676"/>
      </dsp:txXfrm>
    </dsp:sp>
    <dsp:sp modelId="{436DAE36-D613-4C89-9834-E182185BE6EC}">
      <dsp:nvSpPr>
        <dsp:cNvPr id="0" name=""/>
        <dsp:cNvSpPr/>
      </dsp:nvSpPr>
      <dsp:spPr>
        <a:xfrm>
          <a:off x="599139" y="143351"/>
          <a:ext cx="795600" cy="795600"/>
        </a:xfrm>
        <a:prstGeom prst="ellipse">
          <a:avLst/>
        </a:prstGeom>
        <a:blipFill rotWithShape="0"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ED1A7B-C415-491E-9A3B-A9C30643FF66}">
      <dsp:nvSpPr>
        <dsp:cNvPr id="0" name=""/>
        <dsp:cNvSpPr/>
      </dsp:nvSpPr>
      <dsp:spPr>
        <a:xfrm>
          <a:off x="2052339" y="0"/>
          <a:ext cx="1991320" cy="23891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>
              <a:latin typeface="Times New Roman" pitchFamily="18" charset="0"/>
              <a:cs typeface="Times New Roman" pitchFamily="18" charset="0"/>
            </a:rPr>
            <a:t>На бытовой почве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>
              <a:latin typeface="Times New Roman" pitchFamily="18" charset="0"/>
              <a:cs typeface="Times New Roman" pitchFamily="18" charset="0"/>
            </a:rPr>
            <a:t>-66,7% </a:t>
          </a:r>
          <a:endParaRPr lang="ru-RU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052339" y="955676"/>
        <a:ext cx="1991320" cy="955676"/>
      </dsp:txXfrm>
    </dsp:sp>
    <dsp:sp modelId="{906D4A8E-4677-4602-8E45-2F2733DFC044}">
      <dsp:nvSpPr>
        <dsp:cNvPr id="0" name=""/>
        <dsp:cNvSpPr/>
      </dsp:nvSpPr>
      <dsp:spPr>
        <a:xfrm>
          <a:off x="2650199" y="143351"/>
          <a:ext cx="795600" cy="795600"/>
        </a:xfrm>
        <a:prstGeom prst="ellipse">
          <a:avLst/>
        </a:prstGeom>
        <a:blipFill rotWithShape="0">
          <a:blip xmlns:r="http://schemas.openxmlformats.org/officeDocument/2006/relationships"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9E1773-5BCE-41C4-9F3F-08CA02E40C90}">
      <dsp:nvSpPr>
        <dsp:cNvPr id="0" name=""/>
        <dsp:cNvSpPr/>
      </dsp:nvSpPr>
      <dsp:spPr>
        <a:xfrm>
          <a:off x="4103399" y="0"/>
          <a:ext cx="1991320" cy="23891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Times New Roman" pitchFamily="18" charset="0"/>
              <a:cs typeface="Times New Roman" pitchFamily="18" charset="0"/>
            </a:rPr>
            <a:t>Несовершеннолетними -100%</a:t>
          </a:r>
          <a:endParaRPr lang="ru-RU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103399" y="955676"/>
        <a:ext cx="1991320" cy="955676"/>
      </dsp:txXfrm>
    </dsp:sp>
    <dsp:sp modelId="{D3486426-6D1E-4932-B465-1051CA0F0EF1}">
      <dsp:nvSpPr>
        <dsp:cNvPr id="0" name=""/>
        <dsp:cNvSpPr/>
      </dsp:nvSpPr>
      <dsp:spPr>
        <a:xfrm>
          <a:off x="4701259" y="143351"/>
          <a:ext cx="795600" cy="795600"/>
        </a:xfrm>
        <a:prstGeom prst="ellipse">
          <a:avLst/>
        </a:prstGeom>
        <a:blipFill rotWithShape="0">
          <a:blip xmlns:r="http://schemas.openxmlformats.org/officeDocument/2006/relationships"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F603E3B-3B79-49E4-B5C5-AAB17BB1C2A5}">
      <dsp:nvSpPr>
        <dsp:cNvPr id="0" name=""/>
        <dsp:cNvSpPr/>
      </dsp:nvSpPr>
      <dsp:spPr>
        <a:xfrm flipH="1">
          <a:off x="6000770" y="2030811"/>
          <a:ext cx="95229" cy="358378"/>
        </a:xfrm>
        <a:prstGeom prst="left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5FE1DB-2AD0-474E-A563-9C0515055685}">
      <dsp:nvSpPr>
        <dsp:cNvPr id="0" name=""/>
        <dsp:cNvSpPr/>
      </dsp:nvSpPr>
      <dsp:spPr>
        <a:xfrm>
          <a:off x="5" y="0"/>
          <a:ext cx="1991320" cy="23891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>
              <a:latin typeface="Times New Roman" pitchFamily="18" charset="0"/>
              <a:cs typeface="Times New Roman" pitchFamily="18" charset="0"/>
            </a:rPr>
            <a:t>Возмещение ущерба </a:t>
          </a:r>
          <a:r>
            <a:rPr lang="ru-RU" sz="1800" kern="1200" dirty="0" smtClean="0"/>
            <a:t>-  36%</a:t>
          </a:r>
          <a:endParaRPr lang="ru-RU" sz="1800" kern="1200" dirty="0"/>
        </a:p>
      </dsp:txBody>
      <dsp:txXfrm>
        <a:off x="5" y="955676"/>
        <a:ext cx="1991320" cy="955676"/>
      </dsp:txXfrm>
    </dsp:sp>
    <dsp:sp modelId="{436DAE36-D613-4C89-9834-E182185BE6EC}">
      <dsp:nvSpPr>
        <dsp:cNvPr id="0" name=""/>
        <dsp:cNvSpPr/>
      </dsp:nvSpPr>
      <dsp:spPr>
        <a:xfrm>
          <a:off x="599139" y="143351"/>
          <a:ext cx="795600" cy="795600"/>
        </a:xfrm>
        <a:prstGeom prst="ellipse">
          <a:avLst/>
        </a:prstGeom>
        <a:blipFill rotWithShape="0"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ED1A7B-C415-491E-9A3B-A9C30643FF66}">
      <dsp:nvSpPr>
        <dsp:cNvPr id="0" name=""/>
        <dsp:cNvSpPr/>
      </dsp:nvSpPr>
      <dsp:spPr>
        <a:xfrm>
          <a:off x="2052339" y="0"/>
          <a:ext cx="1991320" cy="23891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>
              <a:latin typeface="Times New Roman" pitchFamily="18" charset="0"/>
              <a:cs typeface="Times New Roman" pitchFamily="18" charset="0"/>
            </a:rPr>
            <a:t>Предмет преступного посягательства  (сотовый телефон) - 25%</a:t>
          </a:r>
          <a:endParaRPr lang="ru-RU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052339" y="955676"/>
        <a:ext cx="1991320" cy="955676"/>
      </dsp:txXfrm>
    </dsp:sp>
    <dsp:sp modelId="{906D4A8E-4677-4602-8E45-2F2733DFC044}">
      <dsp:nvSpPr>
        <dsp:cNvPr id="0" name=""/>
        <dsp:cNvSpPr/>
      </dsp:nvSpPr>
      <dsp:spPr>
        <a:xfrm>
          <a:off x="2643206" y="71437"/>
          <a:ext cx="795600" cy="795600"/>
        </a:xfrm>
        <a:prstGeom prst="ellipse">
          <a:avLst/>
        </a:prstGeom>
        <a:blipFill rotWithShape="0">
          <a:blip xmlns:r="http://schemas.openxmlformats.org/officeDocument/2006/relationships"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9E1773-5BCE-41C4-9F3F-08CA02E40C90}">
      <dsp:nvSpPr>
        <dsp:cNvPr id="0" name=""/>
        <dsp:cNvSpPr/>
      </dsp:nvSpPr>
      <dsp:spPr>
        <a:xfrm>
          <a:off x="4103399" y="0"/>
          <a:ext cx="1991320" cy="238919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Times New Roman" pitchFamily="18" charset="0"/>
              <a:cs typeface="Times New Roman" pitchFamily="18" charset="0"/>
            </a:rPr>
            <a:t>Кражи скота – 37,5%</a:t>
          </a:r>
          <a:endParaRPr lang="ru-RU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103399" y="955676"/>
        <a:ext cx="1991320" cy="955676"/>
      </dsp:txXfrm>
    </dsp:sp>
    <dsp:sp modelId="{D3486426-6D1E-4932-B465-1051CA0F0EF1}">
      <dsp:nvSpPr>
        <dsp:cNvPr id="0" name=""/>
        <dsp:cNvSpPr/>
      </dsp:nvSpPr>
      <dsp:spPr>
        <a:xfrm>
          <a:off x="4701259" y="143351"/>
          <a:ext cx="795600" cy="795600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F603E3B-3B79-49E4-B5C5-AAB17BB1C2A5}">
      <dsp:nvSpPr>
        <dsp:cNvPr id="0" name=""/>
        <dsp:cNvSpPr/>
      </dsp:nvSpPr>
      <dsp:spPr>
        <a:xfrm flipH="1">
          <a:off x="6000770" y="2030811"/>
          <a:ext cx="95229" cy="358378"/>
        </a:xfrm>
        <a:prstGeom prst="left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5FE1DB-2AD0-474E-A563-9C0515055685}">
      <dsp:nvSpPr>
        <dsp:cNvPr id="0" name=""/>
        <dsp:cNvSpPr/>
      </dsp:nvSpPr>
      <dsp:spPr>
        <a:xfrm>
          <a:off x="1279" y="0"/>
          <a:ext cx="1991320" cy="2389190"/>
        </a:xfrm>
        <a:prstGeom prst="roundRect">
          <a:avLst>
            <a:gd name="adj" fmla="val 10000"/>
          </a:avLst>
        </a:prstGeom>
        <a:solidFill>
          <a:srgbClr val="86D73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>
              <a:latin typeface="Times New Roman" pitchFamily="18" charset="0"/>
              <a:cs typeface="Times New Roman" pitchFamily="18" charset="0"/>
            </a:rPr>
            <a:t>Принято участие в проведении 23 заседаниях КДН</a:t>
          </a:r>
          <a:endParaRPr lang="ru-RU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279" y="955676"/>
        <a:ext cx="1991320" cy="955676"/>
      </dsp:txXfrm>
    </dsp:sp>
    <dsp:sp modelId="{436DAE36-D613-4C89-9834-E182185BE6EC}">
      <dsp:nvSpPr>
        <dsp:cNvPr id="0" name=""/>
        <dsp:cNvSpPr/>
      </dsp:nvSpPr>
      <dsp:spPr>
        <a:xfrm>
          <a:off x="599139" y="143351"/>
          <a:ext cx="795600" cy="795600"/>
        </a:xfrm>
        <a:prstGeom prst="ellipse">
          <a:avLst/>
        </a:prstGeom>
        <a:blipFill rotWithShape="0"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ED1A7B-C415-491E-9A3B-A9C30643FF66}">
      <dsp:nvSpPr>
        <dsp:cNvPr id="0" name=""/>
        <dsp:cNvSpPr/>
      </dsp:nvSpPr>
      <dsp:spPr>
        <a:xfrm>
          <a:off x="2071695" y="0"/>
          <a:ext cx="1991320" cy="2389190"/>
        </a:xfrm>
        <a:prstGeom prst="roundRect">
          <a:avLst>
            <a:gd name="adj" fmla="val 10000"/>
          </a:avLst>
        </a:prstGeom>
        <a:solidFill>
          <a:srgbClr val="86D73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>
              <a:latin typeface="Times New Roman" pitchFamily="18" charset="0"/>
              <a:cs typeface="Times New Roman" pitchFamily="18" charset="0"/>
            </a:rPr>
            <a:t>На учет поставлено 26 неблагополучный семей</a:t>
          </a:r>
          <a:endParaRPr lang="ru-RU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071695" y="955676"/>
        <a:ext cx="1991320" cy="955676"/>
      </dsp:txXfrm>
    </dsp:sp>
    <dsp:sp modelId="{906D4A8E-4677-4602-8E45-2F2733DFC044}">
      <dsp:nvSpPr>
        <dsp:cNvPr id="0" name=""/>
        <dsp:cNvSpPr/>
      </dsp:nvSpPr>
      <dsp:spPr>
        <a:xfrm>
          <a:off x="2571769" y="82169"/>
          <a:ext cx="952460" cy="917963"/>
        </a:xfrm>
        <a:prstGeom prst="ellipse">
          <a:avLst/>
        </a:prstGeom>
        <a:blipFill rotWithShape="0">
          <a:blip xmlns:r="http://schemas.openxmlformats.org/officeDocument/2006/relationships"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9E1773-5BCE-41C4-9F3F-08CA02E40C90}">
      <dsp:nvSpPr>
        <dsp:cNvPr id="0" name=""/>
        <dsp:cNvSpPr/>
      </dsp:nvSpPr>
      <dsp:spPr>
        <a:xfrm>
          <a:off x="4103399" y="0"/>
          <a:ext cx="1991320" cy="2389190"/>
        </a:xfrm>
        <a:prstGeom prst="roundRect">
          <a:avLst>
            <a:gd name="adj" fmla="val 10000"/>
          </a:avLst>
        </a:prstGeom>
        <a:solidFill>
          <a:srgbClr val="86D73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kern="1200" dirty="0" smtClean="0">
            <a:latin typeface="Times New Roman" pitchFamily="18" charset="0"/>
            <a:cs typeface="Times New Roman" pitchFamily="18" charset="0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kern="1200" dirty="0" smtClean="0">
            <a:latin typeface="Times New Roman" pitchFamily="18" charset="0"/>
            <a:cs typeface="Times New Roman" pitchFamily="18" charset="0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>
              <a:latin typeface="Times New Roman" pitchFamily="18" charset="0"/>
              <a:cs typeface="Times New Roman" pitchFamily="18" charset="0"/>
            </a:rPr>
            <a:t>На учет поставлено 45 несовершеннолетних</a:t>
          </a:r>
          <a:endParaRPr lang="ru-RU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103399" y="955676"/>
        <a:ext cx="1991320" cy="955676"/>
      </dsp:txXfrm>
    </dsp:sp>
    <dsp:sp modelId="{D3486426-6D1E-4932-B465-1051CA0F0EF1}">
      <dsp:nvSpPr>
        <dsp:cNvPr id="0" name=""/>
        <dsp:cNvSpPr/>
      </dsp:nvSpPr>
      <dsp:spPr>
        <a:xfrm rot="16200000">
          <a:off x="4632742" y="275019"/>
          <a:ext cx="939412" cy="796562"/>
        </a:xfrm>
        <a:prstGeom prst="ellipse">
          <a:avLst/>
        </a:prstGeom>
        <a:blipFill rotWithShape="0">
          <a:blip xmlns:r="http://schemas.openxmlformats.org/officeDocument/2006/relationships"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F603E3B-3B79-49E4-B5C5-AAB17BB1C2A5}">
      <dsp:nvSpPr>
        <dsp:cNvPr id="0" name=""/>
        <dsp:cNvSpPr/>
      </dsp:nvSpPr>
      <dsp:spPr>
        <a:xfrm flipH="1">
          <a:off x="6000770" y="2030811"/>
          <a:ext cx="95229" cy="358378"/>
        </a:xfrm>
        <a:prstGeom prst="left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7#1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7#2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7#3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4F2B2D-669A-4DE5-B273-18687F0393C1}" type="datetimeFigureOut">
              <a:rPr lang="ru-RU" smtClean="0"/>
              <a:pPr/>
              <a:t>10.03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024749-CEA1-4FCB-8AA7-7337F63463AD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&#1044;&#1086;&#1082;&#1091;&#1084;&#1077;&#1085;&#1090;1/Drawing/~&#1057;&#1090;&#1088;&#1072;&#1085;&#1080;&#1094;&#1072;-1/Sheet.9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chart" Target="../charts/char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9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100B0890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715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Заголовок 1"/>
          <p:cNvSpPr txBox="1">
            <a:spLocks/>
          </p:cNvSpPr>
          <p:nvPr/>
        </p:nvSpPr>
        <p:spPr>
          <a:xfrm>
            <a:off x="714348" y="285728"/>
            <a:ext cx="7772400" cy="52014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ru-R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br>
              <a:rPr kumimoji="0" lang="ru-R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br>
              <a:rPr kumimoji="0" lang="ru-R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ook Antiqua" pitchFamily="18" charset="0"/>
                <a:ea typeface="+mj-ea"/>
                <a:cs typeface="+mj-cs"/>
              </a:rPr>
              <a:t>Итоги оперативно-служебной</a:t>
            </a:r>
            <a:r>
              <a:rPr kumimoji="0" lang="ru-RU" sz="40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ook Antiqua" pitchFamily="18" charset="0"/>
                <a:ea typeface="+mj-ea"/>
                <a:cs typeface="+mj-cs"/>
              </a:rPr>
              <a:t> деятельности </a:t>
            </a:r>
            <a:r>
              <a:rPr kumimoji="0" lang="ru-RU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Book Antiqua" pitchFamily="18" charset="0"/>
                <a:ea typeface="+mj-ea"/>
                <a:cs typeface="+mj-cs"/>
              </a:rPr>
              <a:t>Отдела МВД России по Крапивинскому муниципальному округу  за 2020 го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857232"/>
            <a:ext cx="4857750" cy="471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82616"/>
              </p:ext>
            </p:extLst>
          </p:nvPr>
        </p:nvGraphicFramePr>
        <p:xfrm>
          <a:off x="857224" y="6072206"/>
          <a:ext cx="7431087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7431087" imgH="440100" progId="Visio.Drawing.11">
                  <p:link updateAutomatic="1"/>
                </p:oleObj>
              </mc:Choice>
              <mc:Fallback>
                <p:oleObj name="Visio" r:id="rId4" imgW="7431087" imgH="440100" progId="Visio.Drawing.11">
                  <p:link updateAutomatic="1"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6072206"/>
                        <a:ext cx="7431087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Выноска со стрелкой влево 5"/>
          <p:cNvSpPr/>
          <p:nvPr/>
        </p:nvSpPr>
        <p:spPr>
          <a:xfrm>
            <a:off x="4143372" y="1142984"/>
            <a:ext cx="4786346" cy="928694"/>
          </a:xfrm>
          <a:prstGeom prst="leftArrowCallou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сего зарегистрировано сообщений заявлений граждан</a:t>
            </a:r>
            <a:endParaRPr lang="ru-RU" dirty="0"/>
          </a:p>
        </p:txBody>
      </p:sp>
      <p:sp>
        <p:nvSpPr>
          <p:cNvPr id="12" name="Выноска со стрелкой влево 11"/>
          <p:cNvSpPr/>
          <p:nvPr/>
        </p:nvSpPr>
        <p:spPr>
          <a:xfrm>
            <a:off x="4357654" y="2428868"/>
            <a:ext cx="4786346" cy="928694"/>
          </a:xfrm>
          <a:prstGeom prst="lef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Зарегистрировано сообщений заявлений граждан о преступлениях</a:t>
            </a:r>
            <a:endParaRPr lang="ru-RU" dirty="0"/>
          </a:p>
        </p:txBody>
      </p:sp>
      <p:sp>
        <p:nvSpPr>
          <p:cNvPr id="13" name="Выноска со стрелкой влево 12"/>
          <p:cNvSpPr/>
          <p:nvPr/>
        </p:nvSpPr>
        <p:spPr>
          <a:xfrm>
            <a:off x="4786282" y="3571876"/>
            <a:ext cx="4357718" cy="928694"/>
          </a:xfrm>
          <a:prstGeom prst="leftArrowCallou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озбуждено уголовных дел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571472" y="928670"/>
          <a:ext cx="8358246" cy="57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6426"/>
                <a:gridCol w="3855738"/>
                <a:gridCol w="2786082"/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Убийства</a:t>
                      </a:r>
                      <a:endParaRPr lang="ru-RU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Причинение тяжкого вреда здоровью</a:t>
                      </a:r>
                      <a:endParaRPr lang="ru-RU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В т.ч. со  смертельным исходом</a:t>
                      </a:r>
                      <a:endParaRPr lang="ru-RU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1285852" y="285728"/>
          <a:ext cx="671517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1517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Тяжкие и особо тяжкие</a:t>
                      </a:r>
                      <a:r>
                        <a:rPr lang="ru-RU" baseline="0" dirty="0" smtClean="0"/>
                        <a:t> против личности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Стрелка вниз 4"/>
          <p:cNvSpPr/>
          <p:nvPr/>
        </p:nvSpPr>
        <p:spPr>
          <a:xfrm>
            <a:off x="571472" y="1500174"/>
            <a:ext cx="1428760" cy="1000132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928662" y="1714488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-50%</a:t>
            </a:r>
            <a:endParaRPr lang="ru-RU" dirty="0"/>
          </a:p>
        </p:txBody>
      </p:sp>
      <p:sp>
        <p:nvSpPr>
          <p:cNvPr id="7" name="Стрелка вниз 6"/>
          <p:cNvSpPr/>
          <p:nvPr/>
        </p:nvSpPr>
        <p:spPr>
          <a:xfrm>
            <a:off x="3500430" y="1500174"/>
            <a:ext cx="1428760" cy="1000132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3929058" y="1643050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7</a:t>
            </a:r>
            <a:endParaRPr lang="ru-RU" dirty="0"/>
          </a:p>
        </p:txBody>
      </p:sp>
      <p:sp>
        <p:nvSpPr>
          <p:cNvPr id="9" name="Стрелка вниз 8"/>
          <p:cNvSpPr/>
          <p:nvPr/>
        </p:nvSpPr>
        <p:spPr>
          <a:xfrm>
            <a:off x="6572264" y="1500174"/>
            <a:ext cx="1428760" cy="1000132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7000892" y="1714488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0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857224" y="2571744"/>
            <a:ext cx="71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Эффективность раскрытия 100%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2714612" y="3214686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Times New Roman" pitchFamily="18" charset="0"/>
                          <a:cs typeface="Times New Roman" pitchFamily="18" charset="0"/>
                        </a:rPr>
                        <a:t>Расследовано преступлений  - 11 (-38,9%)</a:t>
                      </a:r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Схема 16"/>
          <p:cNvGraphicFramePr/>
          <p:nvPr/>
        </p:nvGraphicFramePr>
        <p:xfrm>
          <a:off x="2571736" y="3786190"/>
          <a:ext cx="6096000" cy="23891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5" name="Диаграмма 14"/>
          <p:cNvGraphicFramePr/>
          <p:nvPr/>
        </p:nvGraphicFramePr>
        <p:xfrm>
          <a:off x="214282" y="2571744"/>
          <a:ext cx="2286016" cy="23574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1285852" y="285728"/>
          <a:ext cx="671517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1517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еступления против собственности</a:t>
                      </a:r>
                      <a:endParaRPr lang="ru-RU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5" name="Стрелка вниз 4"/>
          <p:cNvSpPr/>
          <p:nvPr/>
        </p:nvSpPr>
        <p:spPr>
          <a:xfrm>
            <a:off x="1500166" y="1357298"/>
            <a:ext cx="714380" cy="1000132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4,</a:t>
            </a:r>
            <a:endParaRPr lang="ru-RU" dirty="0"/>
          </a:p>
        </p:txBody>
      </p:sp>
      <p:sp>
        <p:nvSpPr>
          <p:cNvPr id="7" name="Стрелка вниз 6"/>
          <p:cNvSpPr/>
          <p:nvPr/>
        </p:nvSpPr>
        <p:spPr>
          <a:xfrm rot="10800000">
            <a:off x="3786182" y="928670"/>
            <a:ext cx="642942" cy="100013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трелка вниз 8"/>
          <p:cNvSpPr/>
          <p:nvPr/>
        </p:nvSpPr>
        <p:spPr>
          <a:xfrm rot="10800000">
            <a:off x="6572264" y="1071546"/>
            <a:ext cx="714380" cy="100013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857224" y="2500306"/>
            <a:ext cx="4000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Эффективность раскрытия 54,4%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2714612" y="3214686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Times New Roman" pitchFamily="18" charset="0"/>
                          <a:cs typeface="Times New Roman" pitchFamily="18" charset="0"/>
                        </a:rPr>
                        <a:t>Расследовано </a:t>
                      </a:r>
                      <a:r>
                        <a:rPr lang="ru-RU" smtClean="0">
                          <a:latin typeface="Times New Roman" pitchFamily="18" charset="0"/>
                          <a:cs typeface="Times New Roman" pitchFamily="18" charset="0"/>
                        </a:rPr>
                        <a:t>преступлений  105 (-7,1 %)</a:t>
                      </a:r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Схема 16"/>
          <p:cNvGraphicFramePr/>
          <p:nvPr>
            <p:extLst>
              <p:ext uri="{D42A27DB-BD31-4B8C-83A1-F6EECF244321}">
                <p14:modId xmlns:p14="http://schemas.microsoft.com/office/powerpoint/2010/main" val="3118530012"/>
              </p:ext>
            </p:extLst>
          </p:nvPr>
        </p:nvGraphicFramePr>
        <p:xfrm>
          <a:off x="2571736" y="3786190"/>
          <a:ext cx="6096000" cy="23891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/>
        </p:nvGraphicFramePr>
        <p:xfrm>
          <a:off x="357158" y="6286520"/>
          <a:ext cx="83582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582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Установлено 103 лица за совершение преступлений против собственности</a:t>
                      </a:r>
                      <a:endParaRPr lang="ru-RU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/>
        </p:nvGraphicFramePr>
        <p:xfrm>
          <a:off x="500034" y="1214422"/>
          <a:ext cx="1166778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677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ражи</a:t>
                      </a:r>
                    </a:p>
                    <a:p>
                      <a:pPr algn="ctr"/>
                      <a:r>
                        <a:rPr lang="ru-RU" dirty="0" smtClean="0"/>
                        <a:t> – 14,8%</a:t>
                      </a:r>
                      <a:endParaRPr lang="ru-RU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Таблица 18"/>
          <p:cNvGraphicFramePr>
            <a:graphicFrameLocks noGrp="1"/>
          </p:cNvGraphicFramePr>
          <p:nvPr/>
        </p:nvGraphicFramePr>
        <p:xfrm>
          <a:off x="2786050" y="1357298"/>
          <a:ext cx="107157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1570"/>
              </a:tblGrid>
              <a:tr h="500066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Грабежи +12%</a:t>
                      </a:r>
                      <a:endParaRPr lang="ru-RU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Таблица 19"/>
          <p:cNvGraphicFramePr>
            <a:graphicFrameLocks noGrp="1"/>
          </p:cNvGraphicFramePr>
          <p:nvPr/>
        </p:nvGraphicFramePr>
        <p:xfrm>
          <a:off x="4786314" y="1500174"/>
          <a:ext cx="1857388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7388"/>
              </a:tblGrid>
              <a:tr h="513716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ошенничества</a:t>
                      </a:r>
                      <a:r>
                        <a:rPr lang="ru-RU" baseline="0" dirty="0" smtClean="0"/>
                        <a:t> + 115%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1" name="Таблица 20"/>
          <p:cNvGraphicFramePr>
            <a:graphicFrameLocks noGrp="1"/>
          </p:cNvGraphicFramePr>
          <p:nvPr/>
        </p:nvGraphicFramePr>
        <p:xfrm>
          <a:off x="5929322" y="2428868"/>
          <a:ext cx="2071702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170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В сфере ИТКС + 150%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2" name="Стрелка вниз 21"/>
          <p:cNvSpPr/>
          <p:nvPr/>
        </p:nvSpPr>
        <p:spPr>
          <a:xfrm rot="10800000">
            <a:off x="7929586" y="1928802"/>
            <a:ext cx="714380" cy="100013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51" name="Picture 3" descr="\\Server_adm\администрация мо крапивинский район\Администрация МО\Районный совет\I созыв\Сессии\23 сессия\2021\819_oooo.plus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33697" y="3905994"/>
            <a:ext cx="872132" cy="872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1285852" y="285728"/>
          <a:ext cx="671517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1517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еступления, совершенные несовершеннолетними</a:t>
                      </a:r>
                      <a:endParaRPr lang="ru-RU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5" name="Стрелка вниз 4"/>
          <p:cNvSpPr/>
          <p:nvPr/>
        </p:nvSpPr>
        <p:spPr>
          <a:xfrm>
            <a:off x="2071670" y="1285860"/>
            <a:ext cx="714380" cy="1000132"/>
          </a:xfrm>
          <a:prstGeom prst="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4,</a:t>
            </a:r>
            <a:endParaRPr lang="ru-RU" dirty="0"/>
          </a:p>
        </p:txBody>
      </p:sp>
      <p:sp>
        <p:nvSpPr>
          <p:cNvPr id="7" name="Стрелка вниз 6"/>
          <p:cNvSpPr/>
          <p:nvPr/>
        </p:nvSpPr>
        <p:spPr>
          <a:xfrm rot="10800000">
            <a:off x="4714876" y="1000108"/>
            <a:ext cx="785818" cy="100013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трелка вниз 8"/>
          <p:cNvSpPr/>
          <p:nvPr/>
        </p:nvSpPr>
        <p:spPr>
          <a:xfrm rot="10800000">
            <a:off x="7715272" y="1000108"/>
            <a:ext cx="714380" cy="100013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714348" y="2857496"/>
          <a:ext cx="7953388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5338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  <a:r>
                        <a:rPr lang="ru-RU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совершено преступлений несовершеннолетними -3,3% (29), удельный вес от числа расследованных составил 11,6%</a:t>
                      </a:r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rgbClr val="32DAA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Схема 16"/>
          <p:cNvGraphicFramePr/>
          <p:nvPr/>
        </p:nvGraphicFramePr>
        <p:xfrm>
          <a:off x="2571736" y="3786190"/>
          <a:ext cx="6096000" cy="23891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/>
        </p:nvGraphicFramePr>
        <p:xfrm>
          <a:off x="357158" y="6286520"/>
          <a:ext cx="835824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582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Установлено 28 несовершеннолетних совершивших преступления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/>
        </p:nvGraphicFramePr>
        <p:xfrm>
          <a:off x="785786" y="1000108"/>
          <a:ext cx="1381092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1092"/>
              </a:tblGrid>
              <a:tr h="857256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Times New Roman" pitchFamily="18" charset="0"/>
                          <a:cs typeface="Times New Roman" pitchFamily="18" charset="0"/>
                        </a:rPr>
                        <a:t>Против личности </a:t>
                      </a:r>
                    </a:p>
                    <a:p>
                      <a:pPr algn="ctr"/>
                      <a:r>
                        <a:rPr lang="ru-RU" dirty="0" smtClean="0">
                          <a:latin typeface="Times New Roman" pitchFamily="18" charset="0"/>
                          <a:cs typeface="Times New Roman" pitchFamily="18" charset="0"/>
                        </a:rPr>
                        <a:t> -80%</a:t>
                      </a:r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Таблица 18"/>
          <p:cNvGraphicFramePr>
            <a:graphicFrameLocks noGrp="1"/>
          </p:cNvGraphicFramePr>
          <p:nvPr/>
        </p:nvGraphicFramePr>
        <p:xfrm>
          <a:off x="3000364" y="1428736"/>
          <a:ext cx="1857388" cy="10001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7388"/>
              </a:tblGrid>
              <a:tr h="100013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Times New Roman" pitchFamily="18" charset="0"/>
                          <a:cs typeface="Times New Roman" pitchFamily="18" charset="0"/>
                        </a:rPr>
                        <a:t>Против собственности</a:t>
                      </a:r>
                    </a:p>
                    <a:p>
                      <a:pPr algn="ctr"/>
                      <a:r>
                        <a:rPr lang="ru-RU" dirty="0" smtClean="0">
                          <a:latin typeface="Times New Roman" pitchFamily="18" charset="0"/>
                          <a:cs typeface="Times New Roman" pitchFamily="18" charset="0"/>
                        </a:rPr>
                        <a:t>+22,7% </a:t>
                      </a:r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Таблица 19"/>
          <p:cNvGraphicFramePr>
            <a:graphicFrameLocks noGrp="1"/>
          </p:cNvGraphicFramePr>
          <p:nvPr/>
        </p:nvGraphicFramePr>
        <p:xfrm>
          <a:off x="5643570" y="1500174"/>
          <a:ext cx="214314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3140"/>
              </a:tblGrid>
              <a:tr h="107157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Times New Roman" pitchFamily="18" charset="0"/>
                          <a:cs typeface="Times New Roman" pitchFamily="18" charset="0"/>
                        </a:rPr>
                        <a:t>Завладение транспортными средствами  +133,3%</a:t>
                      </a:r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3" name="Рисунок 22" descr="F:\Денисова ПДН\фото\IMG_20200405_113855.jpg"/>
          <p:cNvPicPr/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2843" y="3643315"/>
            <a:ext cx="2214579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5357818" y="500042"/>
          <a:ext cx="3643338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333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>
                          <a:latin typeface="Times New Roman" pitchFamily="18" charset="0"/>
                          <a:cs typeface="Times New Roman" pitchFamily="18" charset="0"/>
                        </a:rPr>
                        <a:t>Выявление преступлений экономической направленности</a:t>
                      </a:r>
                      <a:endParaRPr lang="ru-RU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rgbClr val="86D735"/>
                    </a:solidFill>
                  </a:tcPr>
                </a:tc>
              </a:tr>
            </a:tbl>
          </a:graphicData>
        </a:graphic>
      </p:graphicFrame>
      <p:pic>
        <p:nvPicPr>
          <p:cNvPr id="4" name="Рисунок 3" descr="https://avatars.mds.yandex.net/get-ynews/3335063/44c728ab7e6628b1961d5e3d71993baf/254x17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72198" y="2000240"/>
            <a:ext cx="2631759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 descr="https://im0-tub-ru.yandex.net/i?id=d189f2c8259e7516d5e60e1bcc86a7b6&amp;ref=rim&amp;n=33&amp;w=225&amp;h=15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7158" y="2643182"/>
            <a:ext cx="3000396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 descr="https://stolicaonego.ru/images/news/381/381998/main.jpg"/>
          <p:cNvPicPr/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28860" y="2714620"/>
            <a:ext cx="2928958" cy="1881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57158" y="500042"/>
          <a:ext cx="4786346" cy="6429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86346"/>
              </a:tblGrid>
              <a:tr h="64294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ourier New" pitchFamily="49" charset="0"/>
                          <a:cs typeface="Courier New" pitchFamily="49" charset="0"/>
                        </a:rPr>
                        <a:t>Состояние преступности в сфере экологии </a:t>
                      </a:r>
                      <a:endParaRPr lang="ru-RU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285720" y="1500174"/>
          <a:ext cx="5072098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72098"/>
              </a:tblGrid>
              <a:tr h="857256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Times New Roman" pitchFamily="18" charset="0"/>
                          <a:cs typeface="Times New Roman" pitchFamily="18" charset="0"/>
                        </a:rPr>
                        <a:t>Ст. 260 УК РФ (не</a:t>
                      </a:r>
                      <a:r>
                        <a:rPr lang="ru-RU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законная рубка лесных насаждений) + 25% (с 4 до 5), сумма причиненного ущерба 389321 рубль  </a:t>
                      </a:r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500034" y="5143512"/>
          <a:ext cx="4786346" cy="6429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86346"/>
              </a:tblGrid>
              <a:tr h="64294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Ст. 258 УК РФ (незаконная охота)</a:t>
                      </a:r>
                    </a:p>
                    <a:p>
                      <a:pPr algn="ctr"/>
                      <a:r>
                        <a:rPr lang="ru-RU" dirty="0" smtClean="0"/>
                        <a:t>+100% (с 0 до 4)</a:t>
                      </a:r>
                      <a:endParaRPr lang="ru-RU" dirty="0"/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Таблица 10"/>
          <p:cNvGraphicFramePr>
            <a:graphicFrameLocks noGrp="1"/>
          </p:cNvGraphicFramePr>
          <p:nvPr/>
        </p:nvGraphicFramePr>
        <p:xfrm>
          <a:off x="5500694" y="1428736"/>
          <a:ext cx="3452794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27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асследовано 4 преступления</a:t>
                      </a:r>
                      <a:r>
                        <a:rPr lang="ru-RU" baseline="0" dirty="0" smtClean="0"/>
                        <a:t> коррупционной направленности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786446" y="4214818"/>
            <a:ext cx="3000396" cy="1200329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Выявлено и поставлено на учет 3 преступления экономической направленности (2019-0</a:t>
            </a:r>
            <a:r>
              <a:rPr lang="ru-RU" dirty="0" smtClean="0"/>
              <a:t>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2DAA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 descr="https://nk-tv.com/wp-content/uploads/2013/10/%D0%BA%D0%B0%D0%BF%D0%B5%D1%86.jpg"/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29256" y="4071942"/>
            <a:ext cx="3714744" cy="2786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Рисунок 12" descr="https://lh3.googleusercontent.com/da4eGe7OSSZnIGwZGmVrqIvARtFx5qeIAjfIcKGE4g5pFpxk34hd5RwackY4Cu24JZI3q6dFyaw=w1518-h1138-no"/>
          <p:cNvPicPr/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3929066"/>
            <a:ext cx="3643306" cy="2928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Рисунок 1" descr="https://vikulovo72.ru/i/n/607/201607/tn_201607_72d4800cca9c8.jpg"/>
          <p:cNvPicPr/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43108" y="1615555"/>
            <a:ext cx="5399104" cy="317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1500166" y="642918"/>
          <a:ext cx="60960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Состояние аварийности на дорогах Крапивинского</a:t>
                      </a:r>
                      <a:r>
                        <a:rPr lang="ru-RU" baseline="0" dirty="0" smtClean="0"/>
                        <a:t> муниципального округа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1000100" y="1928802"/>
          <a:ext cx="1547802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780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Зарегистрировано ДТП+4% (24)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6429388" y="1857364"/>
          <a:ext cx="2000264" cy="7143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0264"/>
              </a:tblGrid>
              <a:tr h="71438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Погибло </a:t>
                      </a:r>
                    </a:p>
                    <a:p>
                      <a:pPr algn="ctr"/>
                      <a:r>
                        <a:rPr lang="ru-RU" dirty="0" smtClean="0"/>
                        <a:t>-33% (2)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Стрелка вправо с вырезом 8"/>
          <p:cNvSpPr/>
          <p:nvPr/>
        </p:nvSpPr>
        <p:spPr>
          <a:xfrm rot="5400000">
            <a:off x="8182764" y="2175690"/>
            <a:ext cx="978408" cy="484632"/>
          </a:xfrm>
          <a:prstGeom prst="notched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6572264" y="3429000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анено</a:t>
                      </a:r>
                    </a:p>
                    <a:p>
                      <a:pPr algn="ctr"/>
                      <a:r>
                        <a:rPr lang="ru-RU" dirty="0" smtClean="0"/>
                        <a:t> +13% (35)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Штриховая стрелка вправо 10"/>
          <p:cNvSpPr/>
          <p:nvPr/>
        </p:nvSpPr>
        <p:spPr>
          <a:xfrm rot="16200000">
            <a:off x="8393933" y="3536157"/>
            <a:ext cx="714380" cy="357190"/>
          </a:xfrm>
          <a:prstGeom prst="striped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Штриховая стрелка вправо 13"/>
          <p:cNvSpPr/>
          <p:nvPr/>
        </p:nvSpPr>
        <p:spPr>
          <a:xfrm rot="16200000">
            <a:off x="107125" y="2107397"/>
            <a:ext cx="1000132" cy="642942"/>
          </a:xfrm>
          <a:prstGeom prst="striped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C000"/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ChangeArrowheads="1"/>
          </p:cNvSpPr>
          <p:nvPr/>
        </p:nvSpPr>
        <p:spPr bwMode="auto">
          <a:xfrm>
            <a:off x="142844" y="142852"/>
            <a:ext cx="8786874" cy="6494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сновные задачи на 2021 год</a:t>
            </a:r>
          </a:p>
          <a:p>
            <a:pPr marL="0" marR="0" lvl="0" indent="44926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449263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 целях сохранения стабильной оперативной обстановки необходимо в 2021 году продолжить :</a:t>
            </a:r>
          </a:p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- обеспечение общественного порядка при проведении переписи населения и при проведении выборов в Государственную Думу;</a:t>
            </a:r>
          </a:p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С целью исполнения данной задачей необходимо организовать обмен информацией поступающей в органы власти округа, для своевременного реагирования на изменения обстановки, организовать привлечение членов ДНД так  как численности личного состава будет не достаточной;</a:t>
            </a:r>
          </a:p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-проведение мероприятий в образовательных учреждениях района, направленных на профилактику и предупреждение общественно – опасных деяний со стороны несовершеннолетних, организация занятости в летний период подростков состоящих на учетах;</a:t>
            </a:r>
          </a:p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-с привлечением средств массовой информации организовать разъяснительную работу с населением о соблюдении правил дорожного движения, направленную на снижение тяжести последствий при совершении дорожно-транспортных происшествий;</a:t>
            </a:r>
          </a:p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- совершенствование деятельности по профилактике преступлений, в том числе совершенных в состоянии алкогольного опьянения, на бытовой почве, лицами, ранее преступившими закон, несовершеннолетними; повышение результативности работы по пресечению незаконной миграции.</a:t>
            </a:r>
          </a:p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С целью исполнения данной задачи совместно с другими органами предлагаю усилить работу по выявлению мест незаконной реализации алкогольной продукции, организацию работы с лицами, освободившимися из мест лишения свободы и оказание при необходимости материальной помощи данным лицам, предусмотрев финансирование данных мероприятий в программах, действующих на территории обслуживания, организация профилактической работы с несовершеннолетними, склонными к совершению общественно-опасных деяний на ранней стадии всеми субъектами профилактик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9</TotalTime>
  <Words>517</Words>
  <Application>Microsoft Office PowerPoint</Application>
  <PresentationFormat>Экран (4:3)</PresentationFormat>
  <Paragraphs>66</Paragraphs>
  <Slides>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Связи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5" baseType="lpstr">
      <vt:lpstr>Arial</vt:lpstr>
      <vt:lpstr>Book Antiqua</vt:lpstr>
      <vt:lpstr>Calibri</vt:lpstr>
      <vt:lpstr>Courier New</vt:lpstr>
      <vt:lpstr>Times New Roman</vt:lpstr>
      <vt:lpstr>Тема Office</vt:lpstr>
      <vt:lpstr>Документ1\Drawing\~Страница-1\Sheet.9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Евгений</dc:creator>
  <cp:lastModifiedBy>""</cp:lastModifiedBy>
  <cp:revision>100</cp:revision>
  <dcterms:created xsi:type="dcterms:W3CDTF">2019-02-12T08:09:28Z</dcterms:created>
  <dcterms:modified xsi:type="dcterms:W3CDTF">2021-03-10T07:13:26Z</dcterms:modified>
</cp:coreProperties>
</file>